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6746AF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155D4C80" wp14:editId="374C98CD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0F8D19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13A4FD15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3B8DD1FD" w14:textId="77777777" w:rsidR="000262C8" w:rsidRDefault="000262C8" w:rsidP="000262C8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4ABDBC10" w14:textId="77777777" w:rsidR="000262C8" w:rsidRDefault="000262C8" w:rsidP="000262C8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6BE493E4" w14:textId="77777777" w:rsidR="000262C8" w:rsidRDefault="000262C8" w:rsidP="000262C8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3B0A891D" w14:textId="77777777" w:rsidR="000262C8" w:rsidRDefault="000262C8" w:rsidP="000262C8">
      <w:pPr>
        <w:spacing w:after="0" w:line="240" w:lineRule="auto"/>
        <w:rPr>
          <w:rFonts w:eastAsia="Times New Roman" w:cs="Times New Roman"/>
          <w:sz w:val="24"/>
        </w:rPr>
      </w:pPr>
    </w:p>
    <w:p w14:paraId="1E3AFDF8" w14:textId="77777777" w:rsidR="000262C8" w:rsidRPr="00764A40" w:rsidRDefault="000262C8" w:rsidP="000262C8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582DE42A" w14:textId="77777777" w:rsidR="000262C8" w:rsidRDefault="000262C8" w:rsidP="000262C8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73970DA0" w14:textId="77777777" w:rsidR="000262C8" w:rsidRDefault="000262C8" w:rsidP="000262C8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04F2A253" w14:textId="77777777" w:rsidR="000262C8" w:rsidRDefault="000262C8" w:rsidP="000262C8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6B49EC8B" w14:textId="77777777" w:rsidR="000262C8" w:rsidRDefault="000262C8" w:rsidP="000262C8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Отчет по практической работе</w:t>
      </w:r>
    </w:p>
    <w:p w14:paraId="0E0478A6" w14:textId="749386B7" w:rsidR="000262C8" w:rsidRDefault="000262C8" w:rsidP="000262C8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r>
        <w:rPr>
          <w:rFonts w:eastAsia="Times New Roman" w:cs="Times New Roman"/>
          <w:sz w:val="32"/>
        </w:rPr>
        <w:t>«</w:t>
      </w:r>
      <w:r w:rsidR="00670659">
        <w:t>Логические команды и команды манипулирования битами</w:t>
      </w:r>
      <w:r>
        <w:rPr>
          <w:rFonts w:eastAsia="Times New Roman" w:cs="Times New Roman"/>
          <w:sz w:val="32"/>
        </w:rPr>
        <w:t>»</w:t>
      </w:r>
      <w:r>
        <w:rPr>
          <w:rFonts w:eastAsia="Times New Roman" w:cs="Times New Roman"/>
          <w:b/>
          <w:sz w:val="32"/>
        </w:rPr>
        <w:t> </w:t>
      </w:r>
    </w:p>
    <w:p w14:paraId="5C953E5C" w14:textId="77777777" w:rsidR="000262C8" w:rsidRDefault="000262C8" w:rsidP="000262C8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64864941" w14:textId="77777777" w:rsidR="000262C8" w:rsidRDefault="000262C8" w:rsidP="000262C8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0EB529CB" w14:textId="77777777" w:rsidR="000262C8" w:rsidRPr="00702312" w:rsidRDefault="000262C8" w:rsidP="000262C8">
      <w:pPr>
        <w:spacing w:after="0"/>
        <w:ind w:right="119"/>
        <w:jc w:val="center"/>
        <w:rPr>
          <w:rFonts w:eastAsia="Times New Roman" w:cs="Times New Roman"/>
          <w:bCs/>
          <w:sz w:val="32"/>
        </w:rPr>
      </w:pPr>
      <w:r w:rsidRPr="00702312">
        <w:rPr>
          <w:rFonts w:eastAsia="Times New Roman" w:cs="Times New Roman"/>
          <w:bCs/>
          <w:sz w:val="32"/>
        </w:rPr>
        <w:t>по дисциплине</w:t>
      </w:r>
    </w:p>
    <w:p w14:paraId="571108CB" w14:textId="77777777" w:rsidR="000262C8" w:rsidRPr="00702312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  <w:bCs/>
          <w:sz w:val="32"/>
          <w:shd w:val="clear" w:color="auto" w:fill="FFFF00"/>
        </w:rPr>
      </w:pPr>
      <w:r w:rsidRPr="00702312">
        <w:rPr>
          <w:rFonts w:eastAsia="Times New Roman" w:cs="Times New Roman"/>
          <w:bCs/>
          <w:sz w:val="32"/>
        </w:rPr>
        <w:t>«Машинно-ориентированные языки программирования»</w:t>
      </w:r>
    </w:p>
    <w:p w14:paraId="438B287D" w14:textId="4AF41A0F" w:rsidR="000262C8" w:rsidRPr="00702312" w:rsidRDefault="000262C8" w:rsidP="000262C8">
      <w:pPr>
        <w:spacing w:after="0" w:line="240" w:lineRule="auto"/>
        <w:ind w:firstLine="142"/>
        <w:jc w:val="center"/>
        <w:rPr>
          <w:rFonts w:asciiTheme="minorHAnsi" w:eastAsia="Times New Roman" w:hAnsiTheme="minorHAnsi" w:cs="Times New Roman"/>
        </w:rPr>
      </w:pPr>
    </w:p>
    <w:p w14:paraId="4C9D2DF5" w14:textId="77777777" w:rsidR="000262C8" w:rsidRPr="00702312" w:rsidRDefault="000262C8" w:rsidP="000262C8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44F8F515" w14:textId="77777777" w:rsidR="000262C8" w:rsidRDefault="000262C8" w:rsidP="000262C8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1DDF01BE" w14:textId="77777777" w:rsidR="000262C8" w:rsidRDefault="000262C8" w:rsidP="000262C8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0F52AB12" w14:textId="77777777" w:rsidR="000262C8" w:rsidRDefault="000262C8" w:rsidP="000262C8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71798B3B" w14:textId="77777777" w:rsidR="000262C8" w:rsidRDefault="000262C8" w:rsidP="000262C8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5EDF5164" w14:textId="77777777" w:rsidR="000262C8" w:rsidRDefault="000262C8" w:rsidP="000262C8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38424604" w14:textId="77777777" w:rsidR="000262C8" w:rsidRDefault="000262C8" w:rsidP="000262C8">
      <w:pPr>
        <w:spacing w:after="0"/>
        <w:ind w:firstLine="4962"/>
        <w:rPr>
          <w:rFonts w:eastAsia="Times New Roman" w:cs="Times New Roman"/>
          <w:b/>
        </w:rPr>
      </w:pPr>
    </w:p>
    <w:p w14:paraId="6184D560" w14:textId="77777777" w:rsidR="000262C8" w:rsidRDefault="000262C8" w:rsidP="000262C8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>, к.т.н. Логинова Л. Н.</w:t>
      </w:r>
    </w:p>
    <w:p w14:paraId="3FFAC07B" w14:textId="77777777" w:rsidR="000262C8" w:rsidRDefault="000262C8" w:rsidP="000262C8">
      <w:pPr>
        <w:spacing w:after="0"/>
        <w:ind w:firstLine="540"/>
        <w:rPr>
          <w:rFonts w:eastAsia="Times New Roman" w:cs="Times New Roman"/>
        </w:rPr>
      </w:pPr>
    </w:p>
    <w:p w14:paraId="11B70B26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363369D3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6D6FA641" w14:textId="77777777" w:rsidR="000262C8" w:rsidRDefault="000262C8" w:rsidP="000262C8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6F4A0D50" w14:textId="77777777" w:rsidR="000262C8" w:rsidRDefault="000262C8" w:rsidP="000262C8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06EDA017" w14:textId="77777777" w:rsidR="000262C8" w:rsidRDefault="000262C8" w:rsidP="000262C8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652346BA" w14:textId="77777777" w:rsidR="000262C8" w:rsidRDefault="000262C8" w:rsidP="000262C8">
      <w:pPr>
        <w:spacing w:line="321" w:lineRule="exact"/>
        <w:ind w:left="536" w:right="594"/>
        <w:jc w:val="center"/>
        <w:rPr>
          <w:b/>
        </w:rPr>
      </w:pPr>
    </w:p>
    <w:p w14:paraId="3AE0FE2D" w14:textId="77777777" w:rsidR="00FF6E2E" w:rsidRDefault="00FF6E2E" w:rsidP="00FF6E2E">
      <w:pPr>
        <w:shd w:val="clear" w:color="auto" w:fill="FFFFFF"/>
        <w:spacing w:before="240"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lastRenderedPageBreak/>
        <w:t>Цель работы</w:t>
      </w:r>
    </w:p>
    <w:p w14:paraId="6483E381" w14:textId="77777777" w:rsidR="00FF6E2E" w:rsidRDefault="00FF6E2E" w:rsidP="00FF6E2E">
      <w:pPr>
        <w:shd w:val="clear" w:color="auto" w:fill="FFFFFF"/>
        <w:spacing w:before="240" w:after="0" w:line="240" w:lineRule="auto"/>
        <w:ind w:right="45"/>
        <w:rPr>
          <w:rFonts w:eastAsia="Times New Roman"/>
          <w:szCs w:val="28"/>
        </w:rPr>
      </w:pPr>
      <w:r>
        <w:rPr>
          <w:rFonts w:eastAsia="Times New Roman"/>
          <w:szCs w:val="28"/>
        </w:rPr>
        <w:t>Изучение логических команд, команд манипулирования битами и получения навыка работы с ними.</w:t>
      </w:r>
    </w:p>
    <w:p w14:paraId="32BBBFEE" w14:textId="77777777" w:rsidR="00FF6E2E" w:rsidRDefault="00FF6E2E" w:rsidP="00FF6E2E">
      <w:pPr>
        <w:shd w:val="clear" w:color="auto" w:fill="FFFFFF"/>
        <w:spacing w:before="240" w:after="0" w:line="240" w:lineRule="auto"/>
        <w:ind w:right="45"/>
        <w:rPr>
          <w:rFonts w:eastAsia="Times New Roman"/>
          <w:szCs w:val="28"/>
        </w:rPr>
      </w:pPr>
    </w:p>
    <w:p w14:paraId="67BECECC" w14:textId="77777777" w:rsidR="00FF6E2E" w:rsidRDefault="00FF6E2E" w:rsidP="00FF6E2E">
      <w:pPr>
        <w:shd w:val="clear" w:color="auto" w:fill="FFFFFF"/>
        <w:spacing w:before="24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Задание</w:t>
      </w:r>
    </w:p>
    <w:p w14:paraId="1E1050F0" w14:textId="77777777" w:rsidR="00FF6E2E" w:rsidRDefault="00FF6E2E" w:rsidP="00FF6E2E">
      <w:pPr>
        <w:pStyle w:val="a5"/>
        <w:numPr>
          <w:ilvl w:val="0"/>
          <w:numId w:val="1"/>
        </w:numPr>
        <w:shd w:val="clear" w:color="auto" w:fill="FFFFFF"/>
        <w:spacing w:after="0" w:line="240" w:lineRule="auto"/>
        <w:ind w:right="45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Занести в память 32 разрядное шестнадцатеричное число в соответствии с вариантом из таблицы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6;</w:t>
      </w:r>
    </w:p>
    <w:p w14:paraId="72FDBF15" w14:textId="77777777" w:rsidR="00FF6E2E" w:rsidRDefault="00FF6E2E" w:rsidP="00FF6E2E">
      <w:pPr>
        <w:pStyle w:val="a5"/>
        <w:widowControl w:val="0"/>
        <w:numPr>
          <w:ilvl w:val="0"/>
          <w:numId w:val="1"/>
        </w:numPr>
        <w:tabs>
          <w:tab w:val="left" w:pos="1039"/>
        </w:tabs>
        <w:autoSpaceDE w:val="0"/>
        <w:autoSpaceDN w:val="0"/>
        <w:spacing w:after="0" w:line="240" w:lineRule="auto"/>
        <w:ind w:right="24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дсчитать количество нулей и единиц в данном числе двумя разными способами;</w:t>
      </w:r>
    </w:p>
    <w:p w14:paraId="0B9875CE" w14:textId="77777777" w:rsidR="00FF6E2E" w:rsidRDefault="00FF6E2E" w:rsidP="00FF6E2E">
      <w:pPr>
        <w:pStyle w:val="a5"/>
        <w:widowControl w:val="0"/>
        <w:numPr>
          <w:ilvl w:val="0"/>
          <w:numId w:val="1"/>
        </w:numPr>
        <w:tabs>
          <w:tab w:val="left" w:pos="1039"/>
        </w:tabs>
        <w:autoSpaceDE w:val="0"/>
        <w:autoSpaceDN w:val="0"/>
        <w:spacing w:after="0" w:line="240" w:lineRule="auto"/>
        <w:ind w:right="25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дсчитать количество парных нулей и парных единиц в данном</w:t>
      </w:r>
      <w:r>
        <w:rPr>
          <w:rFonts w:ascii="Times New Roman" w:hAnsi="Times New Roman"/>
          <w:spacing w:val="-16"/>
          <w:sz w:val="28"/>
        </w:rPr>
        <w:t xml:space="preserve"> </w:t>
      </w:r>
      <w:r>
        <w:rPr>
          <w:rFonts w:ascii="Times New Roman" w:hAnsi="Times New Roman"/>
          <w:sz w:val="28"/>
        </w:rPr>
        <w:t>числе;</w:t>
      </w:r>
    </w:p>
    <w:p w14:paraId="72EC05F9" w14:textId="77777777" w:rsidR="00FF6E2E" w:rsidRDefault="00FF6E2E" w:rsidP="00FF6E2E">
      <w:pPr>
        <w:pStyle w:val="a5"/>
        <w:widowControl w:val="0"/>
        <w:numPr>
          <w:ilvl w:val="0"/>
          <w:numId w:val="1"/>
        </w:numPr>
        <w:tabs>
          <w:tab w:val="left" w:pos="1046"/>
        </w:tabs>
        <w:autoSpaceDE w:val="0"/>
        <w:autoSpaceDN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 младшем байте числа обменять между собой биты </w:t>
      </w:r>
      <w:proofErr w:type="gramStart"/>
      <w:r>
        <w:rPr>
          <w:rFonts w:ascii="Times New Roman" w:hAnsi="Times New Roman"/>
          <w:sz w:val="28"/>
        </w:rPr>
        <w:t>0-7</w:t>
      </w:r>
      <w:proofErr w:type="gramEnd"/>
      <w:r>
        <w:rPr>
          <w:rFonts w:ascii="Times New Roman" w:hAnsi="Times New Roman"/>
          <w:sz w:val="28"/>
        </w:rPr>
        <w:t>, 1-6, 2-5,</w:t>
      </w:r>
      <w:r>
        <w:rPr>
          <w:rFonts w:ascii="Times New Roman" w:hAnsi="Times New Roman"/>
          <w:spacing w:val="-16"/>
          <w:sz w:val="28"/>
        </w:rPr>
        <w:t xml:space="preserve"> </w:t>
      </w:r>
      <w:r>
        <w:rPr>
          <w:rFonts w:ascii="Times New Roman" w:hAnsi="Times New Roman"/>
          <w:sz w:val="28"/>
        </w:rPr>
        <w:t>3-4.</w:t>
      </w:r>
    </w:p>
    <w:p w14:paraId="63AE0CC1" w14:textId="77777777" w:rsidR="00FF6E2E" w:rsidRDefault="00FF6E2E" w:rsidP="00FF6E2E">
      <w:pPr>
        <w:widowControl w:val="0"/>
        <w:tabs>
          <w:tab w:val="left" w:pos="1039"/>
        </w:tabs>
        <w:autoSpaceDE w:val="0"/>
        <w:autoSpaceDN w:val="0"/>
        <w:spacing w:after="0" w:line="240" w:lineRule="auto"/>
        <w:ind w:right="258"/>
      </w:pPr>
    </w:p>
    <w:tbl>
      <w:tblPr>
        <w:tblStyle w:val="a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FF6E2E" w14:paraId="64FF8354" w14:textId="77777777" w:rsidTr="00FF6E2E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C2626" w14:textId="77777777" w:rsidR="00FF6E2E" w:rsidRDefault="00FF6E2E">
            <w:pPr>
              <w:widowControl w:val="0"/>
              <w:tabs>
                <w:tab w:val="left" w:pos="1039"/>
              </w:tabs>
              <w:autoSpaceDE w:val="0"/>
              <w:autoSpaceDN w:val="0"/>
              <w:spacing w:line="240" w:lineRule="auto"/>
              <w:ind w:right="258"/>
              <w:jc w:val="center"/>
            </w:pPr>
            <w:r>
              <w:t>Номер вариант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05811" w14:textId="77777777" w:rsidR="00FF6E2E" w:rsidRDefault="00FF6E2E">
            <w:pPr>
              <w:widowControl w:val="0"/>
              <w:tabs>
                <w:tab w:val="left" w:pos="1039"/>
              </w:tabs>
              <w:autoSpaceDE w:val="0"/>
              <w:autoSpaceDN w:val="0"/>
              <w:spacing w:line="240" w:lineRule="auto"/>
              <w:ind w:right="258"/>
              <w:jc w:val="center"/>
            </w:pPr>
            <w:r>
              <w:t>Исходное число(</w:t>
            </w:r>
            <w:r>
              <w:rPr>
                <w:lang w:val="en-US"/>
              </w:rPr>
              <w:t>hex</w:t>
            </w:r>
            <w:r>
              <w:t>)</w:t>
            </w:r>
          </w:p>
        </w:tc>
      </w:tr>
      <w:tr w:rsidR="00FF6E2E" w14:paraId="685D36A7" w14:textId="77777777" w:rsidTr="00FF6E2E"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E10B9" w14:textId="7570D7A0" w:rsidR="00FF6E2E" w:rsidRPr="00FF6E2E" w:rsidRDefault="00FF6E2E">
            <w:pPr>
              <w:widowControl w:val="0"/>
              <w:tabs>
                <w:tab w:val="left" w:pos="1039"/>
              </w:tabs>
              <w:autoSpaceDE w:val="0"/>
              <w:autoSpaceDN w:val="0"/>
              <w:spacing w:line="240" w:lineRule="auto"/>
              <w:ind w:right="258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4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44F90" w14:textId="045C06E6" w:rsidR="00FF6E2E" w:rsidRDefault="00FF6E2E">
            <w:pPr>
              <w:widowControl w:val="0"/>
              <w:tabs>
                <w:tab w:val="left" w:pos="1039"/>
              </w:tabs>
              <w:autoSpaceDE w:val="0"/>
              <w:autoSpaceDN w:val="0"/>
              <w:spacing w:line="240" w:lineRule="auto"/>
              <w:ind w:right="258"/>
              <w:jc w:val="center"/>
            </w:pPr>
            <w:r w:rsidRPr="00FF6E2E">
              <w:t>14523678</w:t>
            </w:r>
          </w:p>
        </w:tc>
      </w:tr>
    </w:tbl>
    <w:p w14:paraId="5B06A1B9" w14:textId="77777777" w:rsidR="00FF6E2E" w:rsidRDefault="00FF6E2E" w:rsidP="00FF6E2E">
      <w:pPr>
        <w:widowControl w:val="0"/>
        <w:tabs>
          <w:tab w:val="left" w:pos="1039"/>
        </w:tabs>
        <w:autoSpaceDE w:val="0"/>
        <w:autoSpaceDN w:val="0"/>
        <w:spacing w:after="0" w:line="240" w:lineRule="auto"/>
        <w:ind w:right="258"/>
        <w:jc w:val="center"/>
      </w:pPr>
      <w:r>
        <w:t>Таблица 1 – Исходные данные</w:t>
      </w:r>
    </w:p>
    <w:p w14:paraId="5F7053D8" w14:textId="77777777" w:rsidR="000262C8" w:rsidRDefault="000262C8" w:rsidP="000262C8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  <w:lang w:val="en-US"/>
        </w:rPr>
      </w:pPr>
      <w:r>
        <w:rPr>
          <w:rFonts w:eastAsia="Times New Roman"/>
          <w:b/>
          <w:szCs w:val="28"/>
        </w:rPr>
        <w:t>Код</w:t>
      </w:r>
      <w:r>
        <w:rPr>
          <w:rFonts w:eastAsia="Times New Roman"/>
          <w:b/>
          <w:szCs w:val="28"/>
          <w:lang w:val="en-US"/>
        </w:rPr>
        <w:t xml:space="preserve"> </w:t>
      </w:r>
      <w:r>
        <w:rPr>
          <w:rFonts w:eastAsia="Times New Roman"/>
          <w:b/>
          <w:szCs w:val="28"/>
        </w:rPr>
        <w:t>программы</w:t>
      </w:r>
    </w:p>
    <w:p w14:paraId="5975610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0717646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&lt;string&gt;</w:t>
      </w:r>
    </w:p>
    <w:p w14:paraId="277321E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cmath</w:t>
      </w:r>
      <w:proofErr w:type="spellEnd"/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06E9538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35E7AA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gramEnd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o_binary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F05302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5147E3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gramEnd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inary;</w:t>
      </w:r>
    </w:p>
    <w:p w14:paraId="6E3AD32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binary.clear</w:t>
      </w:r>
      <w:proofErr w:type="spellEnd"/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1C4655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it = </w:t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4670044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8];</w:t>
      </w:r>
    </w:p>
    <w:p w14:paraId="526123E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AB6EB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8;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2C46BB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464BBD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it = </w:t>
      </w: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% </w:t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2;</w:t>
      </w:r>
      <w:proofErr w:type="gramEnd"/>
    </w:p>
    <w:p w14:paraId="7786428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bit;</w:t>
      </w:r>
      <w:proofErr w:type="gramEnd"/>
    </w:p>
    <w:p w14:paraId="74B3FE3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F6E2E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/ </w:t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2;</w:t>
      </w:r>
      <w:proofErr w:type="gramEnd"/>
    </w:p>
    <w:p w14:paraId="382BE8C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78E1D0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7;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0;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--)</w:t>
      </w:r>
    </w:p>
    <w:p w14:paraId="71FD076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3122DE0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binary.append</w:t>
      </w:r>
      <w:proofErr w:type="spellEnd"/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(std::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o_string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));</w:t>
      </w:r>
    </w:p>
    <w:p w14:paraId="3B769F0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0C083C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8D0D4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binary;</w:t>
      </w:r>
      <w:proofErr w:type="gramEnd"/>
    </w:p>
    <w:p w14:paraId="3243A41A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7FB599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0A85E5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637950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D5C350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uint32_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 = 0x14523678;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0001'0100'0101'0010'0011'0110'0111'1000</w:t>
      </w:r>
    </w:p>
    <w:p w14:paraId="356C574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zero = 32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19</w:t>
      </w:r>
    </w:p>
    <w:p w14:paraId="185D9FB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one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13</w:t>
      </w:r>
    </w:p>
    <w:p w14:paraId="5AC5875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zeroPai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6</w:t>
      </w:r>
    </w:p>
    <w:p w14:paraId="66E646E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onePai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4</w:t>
      </w:r>
    </w:p>
    <w:p w14:paraId="2B3C245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uint8_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vers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gramStart"/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30  0001</w:t>
      </w:r>
      <w:proofErr w:type="gramEnd"/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'1110</w:t>
      </w:r>
    </w:p>
    <w:p w14:paraId="3D4B6F4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2B91AF"/>
          <w:sz w:val="19"/>
          <w:szCs w:val="19"/>
          <w:lang w:val="en-US"/>
        </w:rPr>
        <w:t>uint8_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aight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Start"/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  0111</w:t>
      </w:r>
      <w:proofErr w:type="gramEnd"/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'1000</w:t>
      </w:r>
    </w:p>
    <w:p w14:paraId="11F7F34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03D668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E94150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{</w:t>
      </w:r>
    </w:p>
    <w:p w14:paraId="11F867D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01B588E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51531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num</w:t>
      </w:r>
    </w:p>
    <w:p w14:paraId="46EE79E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5C7286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</w:t>
      </w:r>
    </w:p>
    <w:p w14:paraId="0466961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E98EEE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degree_two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7C12327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26E68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ecxz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f_zero</w:t>
      </w:r>
      <w:proofErr w:type="spellEnd"/>
    </w:p>
    <w:p w14:paraId="2C67C20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238A9A3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</w:p>
    <w:p w14:paraId="174A575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oop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degree_two</w:t>
      </w:r>
      <w:proofErr w:type="spellEnd"/>
    </w:p>
    <w:p w14:paraId="1A05830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080053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fter_degree</w:t>
      </w:r>
      <w:proofErr w:type="spellEnd"/>
    </w:p>
    <w:p w14:paraId="2A5439B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36E03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f_zero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6043B94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27ADD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1</w:t>
      </w:r>
    </w:p>
    <w:p w14:paraId="0A44CAC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fter_degree</w:t>
      </w:r>
      <w:proofErr w:type="spellEnd"/>
    </w:p>
    <w:p w14:paraId="0C24EF1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F43BC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count:</w:t>
      </w:r>
    </w:p>
    <w:p w14:paraId="57A67B5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D6930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bsf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4AD3F00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je result</w:t>
      </w:r>
    </w:p>
    <w:p w14:paraId="3FAD018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B1FA97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1</w:t>
      </w:r>
    </w:p>
    <w:p w14:paraId="38B476B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degree_two</w:t>
      </w:r>
      <w:proofErr w:type="spellEnd"/>
    </w:p>
    <w:p w14:paraId="7E3B57D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45A6D67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fter_degree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2C7F302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684C7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0A49954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ub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43F13CF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one</w:t>
      </w:r>
    </w:p>
    <w:p w14:paraId="18BC4D4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dec zero</w:t>
      </w:r>
    </w:p>
    <w:p w14:paraId="0AECB70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</w:t>
      </w:r>
    </w:p>
    <w:p w14:paraId="3636E13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6AA1A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result:</w:t>
      </w:r>
    </w:p>
    <w:p w14:paraId="7FC8064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7A62C8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7D06592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7973CE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076C9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7DCAEA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zero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zero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 one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one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824E41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4ECF9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zero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19</w:t>
      </w:r>
    </w:p>
    <w:p w14:paraId="2C7DFAF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one = 0; </w:t>
      </w:r>
      <w:r w:rsidRPr="00FF6E2E">
        <w:rPr>
          <w:rFonts w:ascii="Consolas" w:hAnsi="Consolas" w:cs="Consolas"/>
          <w:color w:val="008000"/>
          <w:sz w:val="19"/>
          <w:szCs w:val="19"/>
          <w:lang w:val="en-US"/>
        </w:rPr>
        <w:t>//13</w:t>
      </w:r>
    </w:p>
    <w:p w14:paraId="7812ABC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54D26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4187C7A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A6C440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567B06E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C3B80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num</w:t>
      </w:r>
    </w:p>
    <w:p w14:paraId="17770F8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D9A751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32</w:t>
      </w:r>
    </w:p>
    <w:p w14:paraId="398BF50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434A4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econd_coun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5849B7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4D2E1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b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1AEE575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_one</w:t>
      </w:r>
      <w:proofErr w:type="spellEnd"/>
    </w:p>
    <w:p w14:paraId="449876E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zero</w:t>
      </w:r>
    </w:p>
    <w:p w14:paraId="281713E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oop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econd_count</w:t>
      </w:r>
      <w:proofErr w:type="spellEnd"/>
    </w:p>
    <w:p w14:paraId="18643CE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result_two</w:t>
      </w:r>
      <w:proofErr w:type="spellEnd"/>
    </w:p>
    <w:p w14:paraId="5881EAB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B159B0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_one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56E88E9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32B3222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one</w:t>
      </w:r>
    </w:p>
    <w:p w14:paraId="1D32103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oop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econd_count</w:t>
      </w:r>
      <w:proofErr w:type="spellEnd"/>
    </w:p>
    <w:p w14:paraId="24A4732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3E29E5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result_two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7E092F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7406F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273D2D9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10BDD1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2D9B4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another variant: \n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zero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zero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 one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one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3AA465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65A1C59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670659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</w:p>
    <w:p w14:paraId="79FE75DE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1FCC973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49C907BC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3A91A9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>, num</w:t>
      </w:r>
    </w:p>
    <w:p w14:paraId="21F2DC7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D013D9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33A49AB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4CCFC4E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he_loo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59C2BA9F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7E4FA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32</w:t>
      </w:r>
    </w:p>
    <w:p w14:paraId="6EC1ECF0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air_result</w:t>
      </w:r>
      <w:proofErr w:type="spellEnd"/>
    </w:p>
    <w:p w14:paraId="20ABB36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760DD51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hld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0BB41A4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3</w:t>
      </w:r>
    </w:p>
    <w:p w14:paraId="1760469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z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one_pair_counter</w:t>
      </w:r>
      <w:proofErr w:type="spellEnd"/>
    </w:p>
    <w:p w14:paraId="63810F4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693423B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z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zero_pair_counter</w:t>
      </w:r>
      <w:proofErr w:type="spellEnd"/>
    </w:p>
    <w:p w14:paraId="104BB05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hl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1</w:t>
      </w:r>
    </w:p>
    <w:p w14:paraId="42B82F80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1</w:t>
      </w:r>
    </w:p>
    <w:p w14:paraId="2F03290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he_loop</w:t>
      </w:r>
      <w:proofErr w:type="spellEnd"/>
    </w:p>
    <w:p w14:paraId="274AB29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7B2F12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one_pair_counte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26DB116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37965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onePair</w:t>
      </w:r>
      <w:proofErr w:type="spellEnd"/>
    </w:p>
    <w:p w14:paraId="188EDC4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hl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, 2 </w:t>
      </w:r>
    </w:p>
    <w:p w14:paraId="3BA629E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70A231A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he_loop</w:t>
      </w:r>
      <w:proofErr w:type="spellEnd"/>
    </w:p>
    <w:p w14:paraId="19587A8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60C42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zero_pair_counte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055156A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C76C3F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31</w:t>
      </w:r>
    </w:p>
    <w:p w14:paraId="1348155A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air_result</w:t>
      </w:r>
      <w:proofErr w:type="spellEnd"/>
    </w:p>
    <w:p w14:paraId="4F67C98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zeroPair</w:t>
      </w:r>
      <w:proofErr w:type="spellEnd"/>
    </w:p>
    <w:p w14:paraId="5BAB23D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hl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4F8B139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2</w:t>
      </w:r>
    </w:p>
    <w:p w14:paraId="257ABCC7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he_loop</w:t>
      </w:r>
      <w:proofErr w:type="spellEnd"/>
    </w:p>
    <w:p w14:paraId="70A8F7F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D3E424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air_resul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7881A5C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20C203D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E1AE1D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857DE68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pairs: \n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zero's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zeroPai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 one's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onePai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FC370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2FD84CD5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670659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</w:p>
    <w:p w14:paraId="180844D3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0450409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42B87548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97824D9" w14:textId="77777777" w:rsidR="00FF6E2E" w:rsidRPr="00670659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>, num</w:t>
      </w:r>
    </w:p>
    <w:p w14:paraId="512A5C9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7065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612E084E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straight</w:t>
      </w:r>
    </w:p>
    <w:p w14:paraId="3E018C2D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mov 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, al</w:t>
      </w:r>
    </w:p>
    <w:p w14:paraId="5C6B6D2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046F34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5CEF54D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64968D7A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mov bl, al</w:t>
      </w:r>
    </w:p>
    <w:p w14:paraId="7EBE653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8</w:t>
      </w:r>
    </w:p>
    <w:p w14:paraId="693D343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09D269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swap:</w:t>
      </w:r>
    </w:p>
    <w:p w14:paraId="4FDA069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3AF5C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al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dl, 1</w:t>
      </w:r>
    </w:p>
    <w:p w14:paraId="42F33B2B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hr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bl, 1</w:t>
      </w:r>
    </w:p>
    <w:p w14:paraId="0831A7E2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adc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dl, 0</w:t>
      </w:r>
    </w:p>
    <w:p w14:paraId="7402329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5C7CA4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loop swap</w:t>
      </w:r>
    </w:p>
    <w:p w14:paraId="5E265DB1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E53F6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, revers</w:t>
      </w:r>
    </w:p>
    <w:p w14:paraId="75BDD556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mov [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], dl</w:t>
      </w:r>
    </w:p>
    <w:p w14:paraId="0EAE47A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004110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57CCE9C3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B30CDB5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A5079DC" w14:textId="77777777" w:rsidR="00FF6E2E" w:rsidRP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straiht</w:t>
      </w:r>
      <w:proofErr w:type="spellEnd"/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o_binary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) straight)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nrevers</w:t>
      </w:r>
      <w:proofErr w:type="spellEnd"/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to_binary</w:t>
      </w:r>
      <w:proofErr w:type="spellEnd"/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FF6E2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) revers) </w:t>
      </w:r>
      <w:r w:rsidRPr="00FF6E2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F6E2E">
        <w:rPr>
          <w:rFonts w:ascii="Consolas" w:hAnsi="Consolas" w:cs="Consolas"/>
          <w:color w:val="A31515"/>
          <w:sz w:val="19"/>
          <w:szCs w:val="19"/>
          <w:lang w:val="en-US"/>
        </w:rPr>
        <w:t>" \n"</w:t>
      </w: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C5FD659" w14:textId="77777777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FF6E2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14:paraId="53AEDD9C" w14:textId="7C3DF7EA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05CB86D" w14:textId="301C2782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3246E15" w14:textId="679FFCE2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FB56175" w14:textId="6C68D344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C7DCB05" w14:textId="50E24745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3D514B6" w14:textId="70883A25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52B87D7" w14:textId="62071A3F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586C63E" w14:textId="5E700CD1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BA89508" w14:textId="5D6A04FC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74E1069" w14:textId="18D87652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33FEA07" w14:textId="0601D7E7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FC465BA" w14:textId="7C7F5BDF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CF468E8" w14:textId="07695F88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0829050" w14:textId="5BE737D5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055E070" w14:textId="098FFE69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41FADD3" w14:textId="7E5C73E1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BD6853C" w14:textId="2FC22A6F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6E2C3C8" w14:textId="047DB93C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637E3A6" w14:textId="092541A2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5538DA9" w14:textId="216E73DF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5600602" w14:textId="6FD345F4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72F8992" w14:textId="15BD571F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BC3F2C4" w14:textId="47450D03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F1114B1" w14:textId="0D5393A9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A546733" w14:textId="73080131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522A3B3" w14:textId="6CEEB6E8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CEBDAEB" w14:textId="1F3A2DEF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600E505" w14:textId="3B5EB753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BABC212" w14:textId="4740FAFD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2E99C92" w14:textId="77284CA6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01184AC" w14:textId="1B1BAACE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F745F08" w14:textId="7E6E603D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B6EF60D" w14:textId="1AE22E29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211A1D9" w14:textId="297B0290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F1E042F" w14:textId="6D936FEA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C395320" w14:textId="4E36DADA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976AA13" w14:textId="48675C51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04D58DB" w14:textId="7256A3B2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0D2D137" w14:textId="32B0CDAC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3CF1D25" w14:textId="7B9DFBBA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6CF0AA6" w14:textId="2D4E14F2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7864B3D" w14:textId="77777777" w:rsidR="00202E4E" w:rsidRDefault="00202E4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EE8946D" w14:textId="77777777" w:rsidR="00FF6E2E" w:rsidRDefault="00FF6E2E" w:rsidP="00FF6E2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729892C" w14:textId="77777777" w:rsidR="000262C8" w:rsidRPr="00F64A2F" w:rsidRDefault="000262C8" w:rsidP="000262C8">
      <w:pPr>
        <w:tabs>
          <w:tab w:val="left" w:pos="964"/>
        </w:tabs>
        <w:jc w:val="center"/>
        <w:rPr>
          <w:b/>
          <w:bCs/>
          <w:szCs w:val="28"/>
        </w:rPr>
      </w:pPr>
      <w:r w:rsidRPr="00F64A2F">
        <w:rPr>
          <w:b/>
          <w:bCs/>
          <w:szCs w:val="28"/>
        </w:rPr>
        <w:lastRenderedPageBreak/>
        <w:t>Блок-схема алгоритма.</w:t>
      </w:r>
    </w:p>
    <w:p w14:paraId="07DAF6EC" w14:textId="11F772FA" w:rsidR="00C774AA" w:rsidRDefault="00FF6E2E" w:rsidP="00C774AA">
      <w:pPr>
        <w:keepNext/>
        <w:ind w:firstLine="0"/>
        <w:jc w:val="center"/>
      </w:pPr>
      <w:r>
        <w:object w:dxaOrig="3457" w:dyaOrig="10968" w14:anchorId="6D2A7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8pt;height:548.4pt" o:ole="">
            <v:imagedata r:id="rId6" o:title=""/>
          </v:shape>
          <o:OLEObject Type="Embed" ProgID="Visio.Drawing.11" ShapeID="_x0000_i1025" DrawAspect="Content" ObjectID="_1731736385" r:id="rId7"/>
        </w:object>
      </w:r>
    </w:p>
    <w:p w14:paraId="23E7B4C2" w14:textId="31B2DD4C" w:rsidR="000262C8" w:rsidRDefault="00C774AA" w:rsidP="00C774AA">
      <w:pPr>
        <w:pStyle w:val="a6"/>
        <w:jc w:val="center"/>
      </w:pPr>
      <w:r>
        <w:t xml:space="preserve">Рисунок </w:t>
      </w:r>
      <w:fldSimple w:instr=" SEQ Рисунок \* ARABIC ">
        <w:r w:rsidR="00BD7DCB">
          <w:rPr>
            <w:noProof/>
          </w:rPr>
          <w:t>1</w:t>
        </w:r>
      </w:fldSimple>
      <w:r>
        <w:t xml:space="preserve"> - Блок-схема алгоритма</w:t>
      </w:r>
    </w:p>
    <w:p w14:paraId="62E0CA44" w14:textId="64BC85DE" w:rsidR="00FF6E2E" w:rsidRDefault="00FF6E2E" w:rsidP="00FF6E2E"/>
    <w:p w14:paraId="728FF3F4" w14:textId="77777777" w:rsidR="00DA04E5" w:rsidRDefault="00DA04E5" w:rsidP="00DA04E5">
      <w:pPr>
        <w:keepNext/>
        <w:jc w:val="center"/>
      </w:pPr>
      <w:r>
        <w:object w:dxaOrig="5135" w:dyaOrig="10118" w14:anchorId="327AC8C3">
          <v:shape id="_x0000_i1026" type="#_x0000_t75" style="width:256.8pt;height:505.8pt" o:ole="">
            <v:imagedata r:id="rId8" o:title=""/>
          </v:shape>
          <o:OLEObject Type="Embed" ProgID="Visio.Drawing.11" ShapeID="_x0000_i1026" DrawAspect="Content" ObjectID="_1731736386" r:id="rId9"/>
        </w:object>
      </w:r>
    </w:p>
    <w:p w14:paraId="2F687675" w14:textId="1C90A631" w:rsidR="00FF6E2E" w:rsidRDefault="00DA04E5" w:rsidP="00DA04E5">
      <w:pPr>
        <w:pStyle w:val="a6"/>
        <w:jc w:val="center"/>
      </w:pPr>
      <w:r>
        <w:t xml:space="preserve">Рисунок </w:t>
      </w:r>
      <w:fldSimple w:instr=" SEQ Рисунок \* ARABIC ">
        <w:r w:rsidR="00BD7DCB">
          <w:rPr>
            <w:noProof/>
          </w:rPr>
          <w:t>2</w:t>
        </w:r>
      </w:fldSimple>
      <w:r>
        <w:t>- Блок-схема</w:t>
      </w:r>
      <w:r>
        <w:rPr>
          <w:noProof/>
        </w:rPr>
        <w:t xml:space="preserve"> первой подпрограммы</w:t>
      </w:r>
    </w:p>
    <w:p w14:paraId="7EDD9FD9" w14:textId="77777777" w:rsidR="00BD7DCB" w:rsidRDefault="00BD7DCB" w:rsidP="00BD7DCB">
      <w:pPr>
        <w:keepNext/>
        <w:jc w:val="center"/>
      </w:pPr>
      <w:r>
        <w:object w:dxaOrig="7152" w:dyaOrig="10118" w14:anchorId="7F45AF32">
          <v:shape id="_x0000_i1027" type="#_x0000_t75" style="width:357.6pt;height:505.8pt" o:ole="">
            <v:imagedata r:id="rId10" o:title=""/>
          </v:shape>
          <o:OLEObject Type="Embed" ProgID="Visio.Drawing.11" ShapeID="_x0000_i1027" DrawAspect="Content" ObjectID="_1731736387" r:id="rId11"/>
        </w:object>
      </w:r>
    </w:p>
    <w:p w14:paraId="57FAD6D9" w14:textId="269CF4D4" w:rsidR="00FF6E2E" w:rsidRPr="00FF6E2E" w:rsidRDefault="00BD7DCB" w:rsidP="00BD7DCB">
      <w:pPr>
        <w:pStyle w:val="a6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- Блок-схема алгоритма второй подпрограммы</w:t>
      </w:r>
    </w:p>
    <w:p w14:paraId="71B380A5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5946180E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67F4B023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39131610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04E4FA1A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50F97337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20D64F5F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6A5398CC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099351D8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645C7B41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25EC1905" w14:textId="77777777" w:rsidR="00F73B52" w:rsidRDefault="00F73B52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192B0CBF" w14:textId="4AF14B8C" w:rsidR="00C774AA" w:rsidRDefault="00C774AA" w:rsidP="00C774AA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lastRenderedPageBreak/>
        <w:t>Результат выполнения программы</w:t>
      </w:r>
    </w:p>
    <w:p w14:paraId="1B0C5AFC" w14:textId="2D715044" w:rsidR="00C774AA" w:rsidRDefault="00FF6E2E" w:rsidP="00C774AA">
      <w:pPr>
        <w:keepNext/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jc w:val="center"/>
      </w:pPr>
      <w:r w:rsidRPr="00FF6E2E">
        <w:rPr>
          <w:noProof/>
        </w:rPr>
        <w:drawing>
          <wp:inline distT="0" distB="0" distL="0" distR="0" wp14:anchorId="6F211572" wp14:editId="6340A0F6">
            <wp:extent cx="3324689" cy="1695687"/>
            <wp:effectExtent l="0" t="0" r="0" b="0"/>
            <wp:docPr id="3" name="Рисунок 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D3F13" w14:textId="6500EF13" w:rsidR="00C774AA" w:rsidRDefault="00C774AA" w:rsidP="00C774AA">
      <w:pPr>
        <w:pStyle w:val="a6"/>
        <w:jc w:val="center"/>
        <w:rPr>
          <w:rFonts w:eastAsia="Times New Roman"/>
          <w:b/>
          <w:bCs/>
          <w:szCs w:val="28"/>
        </w:rPr>
      </w:pPr>
      <w:r>
        <w:t xml:space="preserve">Рисунок </w:t>
      </w:r>
      <w:fldSimple w:instr=" SEQ Рисунок \* ARABIC ">
        <w:r w:rsidR="00BD7DCB">
          <w:rPr>
            <w:noProof/>
          </w:rPr>
          <w:t>4</w:t>
        </w:r>
      </w:fldSimple>
      <w:r>
        <w:t xml:space="preserve"> - Результат выполнения программы</w:t>
      </w:r>
    </w:p>
    <w:p w14:paraId="3F82F3C5" w14:textId="7A31711C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jc w:val="center"/>
        <w:rPr>
          <w:rFonts w:eastAsia="Times New Roman"/>
          <w:b/>
          <w:bCs/>
          <w:szCs w:val="28"/>
        </w:rPr>
      </w:pPr>
      <w:r>
        <w:rPr>
          <w:rFonts w:eastAsia="Times New Roman"/>
          <w:b/>
          <w:bCs/>
          <w:szCs w:val="28"/>
        </w:rPr>
        <w:t>Контрольные вопросы</w:t>
      </w:r>
    </w:p>
    <w:p w14:paraId="1DCE8FB4" w14:textId="77777777" w:rsidR="000262C8" w:rsidRDefault="000262C8" w:rsidP="000262C8">
      <w:pPr>
        <w:shd w:val="clear" w:color="auto" w:fill="FFFFFF"/>
        <w:tabs>
          <w:tab w:val="center" w:pos="4655"/>
          <w:tab w:val="left" w:pos="8460"/>
        </w:tabs>
        <w:spacing w:after="0" w:line="240" w:lineRule="auto"/>
        <w:ind w:right="45"/>
        <w:rPr>
          <w:rFonts w:eastAsia="Times New Roman"/>
          <w:b/>
          <w:bCs/>
          <w:szCs w:val="28"/>
        </w:rPr>
      </w:pPr>
    </w:p>
    <w:p w14:paraId="31B0D69C" w14:textId="77777777" w:rsidR="00FF6E2E" w:rsidRDefault="00FF6E2E" w:rsidP="00FF6E2E">
      <w:pPr>
        <w:pStyle w:val="a5"/>
        <w:widowControl w:val="0"/>
        <w:numPr>
          <w:ilvl w:val="0"/>
          <w:numId w:val="3"/>
        </w:numPr>
        <w:tabs>
          <w:tab w:val="left" w:pos="758"/>
        </w:tabs>
        <w:autoSpaceDE w:val="0"/>
        <w:autoSpaceDN w:val="0"/>
        <w:spacing w:after="0" w:line="240" w:lineRule="auto"/>
        <w:ind w:right="50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иведите фрагменты программ на языке ассемблера, выполняющие следующие действия: сдвиг СХ на 2 бита вправо; сдвиг АХ на 2 бита влево; приравнивание значения 426 регистру СХ; сравнение значения переменной BYTE1 типа </w:t>
      </w:r>
      <w:proofErr w:type="spellStart"/>
      <w:r>
        <w:rPr>
          <w:rFonts w:ascii="Times New Roman" w:hAnsi="Times New Roman"/>
          <w:sz w:val="28"/>
        </w:rPr>
        <w:t>Byte</w:t>
      </w:r>
      <w:proofErr w:type="spellEnd"/>
      <w:r>
        <w:rPr>
          <w:rFonts w:ascii="Times New Roman" w:hAnsi="Times New Roman"/>
          <w:sz w:val="28"/>
        </w:rPr>
        <w:t xml:space="preserve"> и числа</w:t>
      </w:r>
      <w:r>
        <w:rPr>
          <w:rFonts w:ascii="Times New Roman" w:hAnsi="Times New Roman"/>
          <w:spacing w:val="-7"/>
          <w:sz w:val="28"/>
        </w:rPr>
        <w:t xml:space="preserve"> </w:t>
      </w:r>
      <w:r>
        <w:rPr>
          <w:rFonts w:ascii="Times New Roman" w:hAnsi="Times New Roman"/>
          <w:sz w:val="28"/>
        </w:rPr>
        <w:t>25</w:t>
      </w:r>
      <w:r>
        <w:rPr>
          <w:rFonts w:ascii="Times New Roman" w:hAnsi="Times New Roman"/>
          <w:sz w:val="28"/>
          <w:vertAlign w:val="subscript"/>
        </w:rPr>
        <w:t>16</w:t>
      </w:r>
      <w:r>
        <w:rPr>
          <w:rFonts w:ascii="Times New Roman" w:hAnsi="Times New Roman"/>
          <w:sz w:val="28"/>
        </w:rPr>
        <w:t>.</w:t>
      </w:r>
    </w:p>
    <w:p w14:paraId="6825FD9B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after="0" w:line="240" w:lineRule="auto"/>
        <w:ind w:left="422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t>Ответ</w:t>
      </w:r>
      <w:r>
        <w:rPr>
          <w:rFonts w:ascii="Times New Roman" w:hAnsi="Times New Roman"/>
          <w:sz w:val="28"/>
          <w:lang w:val="en-US"/>
        </w:rPr>
        <w:t>:</w:t>
      </w:r>
    </w:p>
    <w:p w14:paraId="147F0278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ab/>
      </w:r>
      <w:proofErr w:type="spellStart"/>
      <w:r>
        <w:rPr>
          <w:rFonts w:ascii="Times New Roman" w:hAnsi="Times New Roman"/>
          <w:sz w:val="28"/>
          <w:lang w:val="en-US"/>
        </w:rPr>
        <w:t>ror</w:t>
      </w:r>
      <w:proofErr w:type="spellEnd"/>
      <w:r>
        <w:rPr>
          <w:rFonts w:ascii="Times New Roman" w:hAnsi="Times New Roman"/>
          <w:sz w:val="28"/>
          <w:lang w:val="en-US"/>
        </w:rPr>
        <w:t xml:space="preserve"> cx, 2</w:t>
      </w:r>
    </w:p>
    <w:p w14:paraId="678E834B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ab/>
      </w:r>
      <w:proofErr w:type="spellStart"/>
      <w:r>
        <w:rPr>
          <w:rFonts w:ascii="Times New Roman" w:hAnsi="Times New Roman"/>
          <w:sz w:val="28"/>
          <w:lang w:val="en-US"/>
        </w:rPr>
        <w:t>rol</w:t>
      </w:r>
      <w:proofErr w:type="spellEnd"/>
      <w:r>
        <w:rPr>
          <w:rFonts w:ascii="Times New Roman" w:hAnsi="Times New Roman"/>
          <w:sz w:val="28"/>
          <w:lang w:val="en-US"/>
        </w:rPr>
        <w:t xml:space="preserve"> ax, 2</w:t>
      </w:r>
    </w:p>
    <w:p w14:paraId="614FBBF2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ab/>
        <w:t>mov cx, 426</w:t>
      </w:r>
    </w:p>
    <w:p w14:paraId="4AEA1BBD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ab/>
      </w:r>
      <w:proofErr w:type="spellStart"/>
      <w:r>
        <w:rPr>
          <w:rFonts w:ascii="Times New Roman" w:hAnsi="Times New Roman"/>
          <w:sz w:val="28"/>
          <w:lang w:val="en-US"/>
        </w:rPr>
        <w:t>cmp</w:t>
      </w:r>
      <w:proofErr w:type="spellEnd"/>
      <w:r>
        <w:rPr>
          <w:rFonts w:ascii="Times New Roman" w:hAnsi="Times New Roman"/>
          <w:sz w:val="28"/>
          <w:lang w:val="en-US"/>
        </w:rPr>
        <w:t xml:space="preserve"> BYTE1, 25</w:t>
      </w:r>
    </w:p>
    <w:p w14:paraId="1236FFEC" w14:textId="77777777" w:rsidR="00FF6E2E" w:rsidRDefault="00FF6E2E" w:rsidP="00FF6E2E">
      <w:pPr>
        <w:pStyle w:val="a7"/>
        <w:numPr>
          <w:ilvl w:val="0"/>
          <w:numId w:val="3"/>
        </w:numPr>
        <w:spacing w:before="108"/>
      </w:pPr>
      <w:r>
        <w:t>Полагая, что DL содержит 1111'0001</w:t>
      </w:r>
      <w:r>
        <w:rPr>
          <w:vertAlign w:val="subscript"/>
        </w:rPr>
        <w:t>2</w:t>
      </w:r>
      <w:r>
        <w:t xml:space="preserve">, а переменная BOOL типа </w:t>
      </w:r>
      <w:proofErr w:type="spellStart"/>
      <w:r>
        <w:t>Byte</w:t>
      </w:r>
      <w:proofErr w:type="spellEnd"/>
      <w:r>
        <w:t xml:space="preserve"> содержит 1110'0011</w:t>
      </w:r>
      <w:r>
        <w:rPr>
          <w:vertAlign w:val="subscript"/>
        </w:rPr>
        <w:t>2</w:t>
      </w:r>
      <w:r>
        <w:t>, определите значение регистра DL после выполнения каждой отдельно взятой</w:t>
      </w:r>
      <w:r>
        <w:rPr>
          <w:spacing w:val="2"/>
        </w:rPr>
        <w:t xml:space="preserve"> </w:t>
      </w:r>
      <w:r>
        <w:t>команды:</w:t>
      </w:r>
    </w:p>
    <w:tbl>
      <w:tblPr>
        <w:tblStyle w:val="TableNormal"/>
        <w:tblW w:w="0" w:type="auto"/>
        <w:tblInd w:w="433" w:type="dxa"/>
        <w:tblLayout w:type="fixed"/>
        <w:tblLook w:val="01E0" w:firstRow="1" w:lastRow="1" w:firstColumn="1" w:lastColumn="1" w:noHBand="0" w:noVBand="0"/>
      </w:tblPr>
      <w:tblGrid>
        <w:gridCol w:w="372"/>
        <w:gridCol w:w="711"/>
        <w:gridCol w:w="1755"/>
        <w:gridCol w:w="948"/>
        <w:gridCol w:w="1966"/>
      </w:tblGrid>
      <w:tr w:rsidR="00FF6E2E" w14:paraId="26D1E0DC" w14:textId="77777777" w:rsidTr="00FF6E2E">
        <w:trPr>
          <w:trHeight w:val="400"/>
        </w:trPr>
        <w:tc>
          <w:tcPr>
            <w:tcW w:w="372" w:type="dxa"/>
            <w:hideMark/>
          </w:tcPr>
          <w:p w14:paraId="6304C78A" w14:textId="77777777" w:rsidR="00FF6E2E" w:rsidRDefault="00FF6E2E">
            <w:pPr>
              <w:pStyle w:val="TableParagraph"/>
              <w:spacing w:line="311" w:lineRule="exact"/>
              <w:ind w:left="50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а)</w:t>
            </w:r>
          </w:p>
        </w:tc>
        <w:tc>
          <w:tcPr>
            <w:tcW w:w="711" w:type="dxa"/>
            <w:hideMark/>
          </w:tcPr>
          <w:p w14:paraId="4967EBEC" w14:textId="77777777" w:rsidR="00FF6E2E" w:rsidRDefault="00FF6E2E">
            <w:pPr>
              <w:pStyle w:val="TableParagraph"/>
              <w:spacing w:before="17" w:line="276" w:lineRule="auto"/>
              <w:ind w:left="102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AND</w:t>
            </w:r>
          </w:p>
        </w:tc>
        <w:tc>
          <w:tcPr>
            <w:tcW w:w="1755" w:type="dxa"/>
            <w:hideMark/>
          </w:tcPr>
          <w:p w14:paraId="32D2A111" w14:textId="77777777" w:rsidR="00FF6E2E" w:rsidRDefault="00FF6E2E">
            <w:pPr>
              <w:pStyle w:val="TableParagraph"/>
              <w:spacing w:before="17" w:line="276" w:lineRule="auto"/>
              <w:ind w:left="102"/>
              <w:rPr>
                <w:sz w:val="28"/>
                <w:lang w:val="en-US" w:eastAsia="en-US"/>
              </w:rPr>
            </w:pPr>
            <w:proofErr w:type="gramStart"/>
            <w:r>
              <w:rPr>
                <w:sz w:val="28"/>
                <w:lang w:val="en-US" w:eastAsia="en-US"/>
              </w:rPr>
              <w:t>DL,BOOL</w:t>
            </w:r>
            <w:proofErr w:type="gramEnd"/>
          </w:p>
        </w:tc>
        <w:tc>
          <w:tcPr>
            <w:tcW w:w="948" w:type="dxa"/>
            <w:hideMark/>
          </w:tcPr>
          <w:p w14:paraId="5579C4F8" w14:textId="77777777" w:rsidR="00FF6E2E" w:rsidRDefault="00FF6E2E">
            <w:pPr>
              <w:pStyle w:val="TableParagraph"/>
              <w:spacing w:line="311" w:lineRule="exact"/>
              <w:ind w:right="235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b)</w:t>
            </w:r>
          </w:p>
        </w:tc>
        <w:tc>
          <w:tcPr>
            <w:tcW w:w="1966" w:type="dxa"/>
            <w:hideMark/>
          </w:tcPr>
          <w:p w14:paraId="3B8635FC" w14:textId="77777777" w:rsidR="00FF6E2E" w:rsidRDefault="00FF6E2E">
            <w:pPr>
              <w:pStyle w:val="TableParagraph"/>
              <w:spacing w:before="17" w:line="276" w:lineRule="auto"/>
              <w:ind w:left="234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 xml:space="preserve">OR </w:t>
            </w:r>
            <w:proofErr w:type="gramStart"/>
            <w:r>
              <w:rPr>
                <w:sz w:val="28"/>
                <w:lang w:val="en-US" w:eastAsia="en-US"/>
              </w:rPr>
              <w:t>DL,BOOL</w:t>
            </w:r>
            <w:proofErr w:type="gramEnd"/>
          </w:p>
        </w:tc>
      </w:tr>
      <w:tr w:rsidR="00FF6E2E" w14:paraId="461DF503" w14:textId="77777777" w:rsidTr="00FF6E2E">
        <w:trPr>
          <w:trHeight w:val="465"/>
        </w:trPr>
        <w:tc>
          <w:tcPr>
            <w:tcW w:w="372" w:type="dxa"/>
            <w:hideMark/>
          </w:tcPr>
          <w:p w14:paraId="5CAC295E" w14:textId="77777777" w:rsidR="00FF6E2E" w:rsidRDefault="00FF6E2E">
            <w:pPr>
              <w:pStyle w:val="TableParagraph"/>
              <w:spacing w:before="54" w:line="276" w:lineRule="auto"/>
              <w:ind w:left="50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c)</w:t>
            </w:r>
          </w:p>
        </w:tc>
        <w:tc>
          <w:tcPr>
            <w:tcW w:w="711" w:type="dxa"/>
            <w:hideMark/>
          </w:tcPr>
          <w:p w14:paraId="53BBE5FF" w14:textId="77777777" w:rsidR="00FF6E2E" w:rsidRDefault="00FF6E2E">
            <w:pPr>
              <w:pStyle w:val="TableParagraph"/>
              <w:spacing w:before="82" w:line="276" w:lineRule="auto"/>
              <w:ind w:left="102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XOR</w:t>
            </w:r>
          </w:p>
        </w:tc>
        <w:tc>
          <w:tcPr>
            <w:tcW w:w="1755" w:type="dxa"/>
            <w:hideMark/>
          </w:tcPr>
          <w:p w14:paraId="6A734239" w14:textId="77777777" w:rsidR="00FF6E2E" w:rsidRDefault="00FF6E2E">
            <w:pPr>
              <w:pStyle w:val="TableParagraph"/>
              <w:spacing w:before="82" w:line="276" w:lineRule="auto"/>
              <w:ind w:left="102"/>
              <w:rPr>
                <w:sz w:val="28"/>
                <w:lang w:val="en-US" w:eastAsia="en-US"/>
              </w:rPr>
            </w:pPr>
            <w:proofErr w:type="gramStart"/>
            <w:r>
              <w:rPr>
                <w:sz w:val="28"/>
                <w:lang w:val="en-US" w:eastAsia="en-US"/>
              </w:rPr>
              <w:t>DL,BOOL</w:t>
            </w:r>
            <w:proofErr w:type="gramEnd"/>
          </w:p>
        </w:tc>
        <w:tc>
          <w:tcPr>
            <w:tcW w:w="948" w:type="dxa"/>
            <w:hideMark/>
          </w:tcPr>
          <w:p w14:paraId="62C075B2" w14:textId="77777777" w:rsidR="00FF6E2E" w:rsidRDefault="00FF6E2E">
            <w:pPr>
              <w:pStyle w:val="TableParagraph"/>
              <w:spacing w:before="54" w:line="276" w:lineRule="auto"/>
              <w:ind w:right="235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)</w:t>
            </w:r>
          </w:p>
        </w:tc>
        <w:tc>
          <w:tcPr>
            <w:tcW w:w="1966" w:type="dxa"/>
            <w:hideMark/>
          </w:tcPr>
          <w:p w14:paraId="0C702A93" w14:textId="77777777" w:rsidR="00FF6E2E" w:rsidRDefault="00FF6E2E">
            <w:pPr>
              <w:pStyle w:val="TableParagraph"/>
              <w:spacing w:before="82" w:line="276" w:lineRule="auto"/>
              <w:ind w:left="234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AND DL,0</w:t>
            </w:r>
          </w:p>
        </w:tc>
      </w:tr>
      <w:tr w:rsidR="00FF6E2E" w14:paraId="1399BA01" w14:textId="77777777" w:rsidTr="00FF6E2E">
        <w:trPr>
          <w:trHeight w:val="400"/>
        </w:trPr>
        <w:tc>
          <w:tcPr>
            <w:tcW w:w="372" w:type="dxa"/>
            <w:hideMark/>
          </w:tcPr>
          <w:p w14:paraId="064D42FE" w14:textId="77777777" w:rsidR="00FF6E2E" w:rsidRDefault="00FF6E2E">
            <w:pPr>
              <w:pStyle w:val="TableParagraph"/>
              <w:spacing w:before="54" w:line="276" w:lineRule="auto"/>
              <w:ind w:left="50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e)</w:t>
            </w:r>
          </w:p>
        </w:tc>
        <w:tc>
          <w:tcPr>
            <w:tcW w:w="711" w:type="dxa"/>
            <w:hideMark/>
          </w:tcPr>
          <w:p w14:paraId="5D0FC803" w14:textId="77777777" w:rsidR="00FF6E2E" w:rsidRDefault="00FF6E2E">
            <w:pPr>
              <w:pStyle w:val="TableParagraph"/>
              <w:spacing w:before="82" w:line="297" w:lineRule="exact"/>
              <w:ind w:left="102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XOR</w:t>
            </w:r>
          </w:p>
        </w:tc>
        <w:tc>
          <w:tcPr>
            <w:tcW w:w="1755" w:type="dxa"/>
            <w:hideMark/>
          </w:tcPr>
          <w:p w14:paraId="41790EB4" w14:textId="77777777" w:rsidR="00FF6E2E" w:rsidRDefault="00FF6E2E">
            <w:pPr>
              <w:pStyle w:val="TableParagraph"/>
              <w:spacing w:before="82" w:line="297" w:lineRule="exact"/>
              <w:ind w:left="102"/>
              <w:rPr>
                <w:sz w:val="28"/>
                <w:lang w:val="en-US" w:eastAsia="en-US"/>
              </w:rPr>
            </w:pPr>
            <w:proofErr w:type="gramStart"/>
            <w:r>
              <w:rPr>
                <w:sz w:val="28"/>
                <w:lang w:val="en-US" w:eastAsia="en-US"/>
              </w:rPr>
              <w:t>DL,$</w:t>
            </w:r>
            <w:proofErr w:type="gramEnd"/>
            <w:r>
              <w:rPr>
                <w:sz w:val="28"/>
                <w:lang w:val="en-US" w:eastAsia="en-US"/>
              </w:rPr>
              <w:t>FF</w:t>
            </w:r>
          </w:p>
        </w:tc>
        <w:tc>
          <w:tcPr>
            <w:tcW w:w="948" w:type="dxa"/>
            <w:hideMark/>
          </w:tcPr>
          <w:p w14:paraId="5C35F3A5" w14:textId="77777777" w:rsidR="00FF6E2E" w:rsidRDefault="00FF6E2E">
            <w:pPr>
              <w:pStyle w:val="TableParagraph"/>
              <w:spacing w:before="54" w:line="276" w:lineRule="auto"/>
              <w:ind w:right="284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f)</w:t>
            </w:r>
          </w:p>
        </w:tc>
        <w:tc>
          <w:tcPr>
            <w:tcW w:w="1966" w:type="dxa"/>
            <w:hideMark/>
          </w:tcPr>
          <w:p w14:paraId="1CD0DC22" w14:textId="77777777" w:rsidR="00FF6E2E" w:rsidRDefault="00FF6E2E">
            <w:pPr>
              <w:pStyle w:val="TableParagraph"/>
              <w:spacing w:before="82" w:line="297" w:lineRule="exact"/>
              <w:ind w:left="234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NOT DL</w:t>
            </w:r>
          </w:p>
        </w:tc>
      </w:tr>
    </w:tbl>
    <w:p w14:paraId="0B816DF1" w14:textId="77777777" w:rsidR="00FF6E2E" w:rsidRDefault="00FF6E2E" w:rsidP="00FF6E2E">
      <w:pPr>
        <w:pStyle w:val="a7"/>
        <w:spacing w:before="108" w:line="276" w:lineRule="auto"/>
        <w:rPr>
          <w:lang w:val="en-US"/>
        </w:rPr>
      </w:pPr>
      <w:r>
        <w:rPr>
          <w:lang w:val="en-US"/>
        </w:rPr>
        <w:t xml:space="preserve">      </w:t>
      </w:r>
      <w:r>
        <w:t>Ответ</w:t>
      </w:r>
      <w:r>
        <w:rPr>
          <w:lang w:val="en-US"/>
        </w:rPr>
        <w:t xml:space="preserve">: </w:t>
      </w:r>
    </w:p>
    <w:p w14:paraId="7F636527" w14:textId="77777777" w:rsidR="00FF6E2E" w:rsidRDefault="00FF6E2E" w:rsidP="00FF6E2E">
      <w:pPr>
        <w:rPr>
          <w:szCs w:val="28"/>
          <w:lang w:val="en-US"/>
        </w:rPr>
      </w:pPr>
      <w:r>
        <w:rPr>
          <w:szCs w:val="28"/>
          <w:lang w:val="en-US"/>
        </w:rPr>
        <w:t xml:space="preserve">      a) 11100001, b) 11110011, c) 00010010, d) 00000000, e) 00001110, </w:t>
      </w:r>
    </w:p>
    <w:p w14:paraId="232C88A0" w14:textId="77777777" w:rsidR="00FF6E2E" w:rsidRDefault="00FF6E2E" w:rsidP="00FF6E2E">
      <w:pPr>
        <w:rPr>
          <w:szCs w:val="28"/>
          <w:lang w:val="en-US"/>
        </w:rPr>
      </w:pPr>
      <w:r>
        <w:rPr>
          <w:szCs w:val="28"/>
          <w:lang w:val="en-US"/>
        </w:rPr>
        <w:t xml:space="preserve">      f) 00001110</w:t>
      </w:r>
    </w:p>
    <w:p w14:paraId="7E82148C" w14:textId="77777777" w:rsidR="00FF6E2E" w:rsidRDefault="00FF6E2E" w:rsidP="00FF6E2E">
      <w:pPr>
        <w:pStyle w:val="a7"/>
        <w:spacing w:before="108"/>
        <w:rPr>
          <w:lang w:val="en-US"/>
        </w:rPr>
      </w:pPr>
    </w:p>
    <w:p w14:paraId="5F5B486D" w14:textId="77777777" w:rsidR="00FF6E2E" w:rsidRDefault="00FF6E2E" w:rsidP="00FF6E2E">
      <w:pPr>
        <w:pStyle w:val="a7"/>
        <w:spacing w:before="108"/>
        <w:rPr>
          <w:lang w:val="en-US"/>
        </w:rPr>
      </w:pPr>
    </w:p>
    <w:p w14:paraId="4BF66A51" w14:textId="77777777" w:rsidR="00FF6E2E" w:rsidRDefault="00FF6E2E" w:rsidP="00FF6E2E">
      <w:pPr>
        <w:pStyle w:val="a7"/>
        <w:spacing w:before="108"/>
        <w:rPr>
          <w:lang w:val="en-US"/>
        </w:rPr>
      </w:pPr>
    </w:p>
    <w:p w14:paraId="475994C5" w14:textId="77777777" w:rsidR="00FF6E2E" w:rsidRDefault="00FF6E2E" w:rsidP="00FF6E2E">
      <w:pPr>
        <w:pStyle w:val="a5"/>
        <w:widowControl w:val="0"/>
        <w:numPr>
          <w:ilvl w:val="0"/>
          <w:numId w:val="3"/>
        </w:numPr>
        <w:tabs>
          <w:tab w:val="left" w:pos="758"/>
        </w:tabs>
        <w:autoSpaceDE w:val="0"/>
        <w:autoSpaceDN w:val="0"/>
        <w:spacing w:before="120" w:after="0" w:line="240" w:lineRule="auto"/>
        <w:ind w:right="394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агая, что DX содержит значение 1011'1001'1011'1001</w:t>
      </w:r>
      <w:r>
        <w:rPr>
          <w:rFonts w:ascii="Times New Roman" w:hAnsi="Times New Roman"/>
          <w:sz w:val="28"/>
          <w:vertAlign w:val="subscript"/>
        </w:rPr>
        <w:t>2</w:t>
      </w:r>
      <w:r>
        <w:rPr>
          <w:rFonts w:ascii="Times New Roman" w:hAnsi="Times New Roman"/>
          <w:sz w:val="28"/>
        </w:rPr>
        <w:t>, определите, какое значение будет содержать DX после выполнения следующих отдельно взятых</w:t>
      </w:r>
      <w:r>
        <w:rPr>
          <w:rFonts w:ascii="Times New Roman" w:hAnsi="Times New Roman"/>
          <w:spacing w:val="-4"/>
          <w:sz w:val="28"/>
        </w:rPr>
        <w:t xml:space="preserve"> </w:t>
      </w:r>
      <w:r>
        <w:rPr>
          <w:rFonts w:ascii="Times New Roman" w:hAnsi="Times New Roman"/>
          <w:sz w:val="28"/>
        </w:rPr>
        <w:t>инструкций:</w:t>
      </w:r>
    </w:p>
    <w:tbl>
      <w:tblPr>
        <w:tblStyle w:val="TableNormal"/>
        <w:tblW w:w="0" w:type="auto"/>
        <w:tblInd w:w="717" w:type="dxa"/>
        <w:tblLayout w:type="fixed"/>
        <w:tblLook w:val="01E0" w:firstRow="1" w:lastRow="1" w:firstColumn="1" w:lastColumn="1" w:noHBand="0" w:noVBand="0"/>
      </w:tblPr>
      <w:tblGrid>
        <w:gridCol w:w="594"/>
        <w:gridCol w:w="914"/>
        <w:gridCol w:w="1148"/>
        <w:gridCol w:w="846"/>
        <w:gridCol w:w="844"/>
        <w:gridCol w:w="1233"/>
        <w:gridCol w:w="753"/>
        <w:gridCol w:w="1678"/>
      </w:tblGrid>
      <w:tr w:rsidR="00FF6E2E" w14:paraId="77F9C40E" w14:textId="77777777" w:rsidTr="00FF6E2E">
        <w:trPr>
          <w:trHeight w:val="400"/>
        </w:trPr>
        <w:tc>
          <w:tcPr>
            <w:tcW w:w="594" w:type="dxa"/>
            <w:hideMark/>
          </w:tcPr>
          <w:p w14:paraId="52AD2042" w14:textId="77777777" w:rsidR="00FF6E2E" w:rsidRDefault="00FF6E2E">
            <w:pPr>
              <w:pStyle w:val="TableParagraph"/>
              <w:spacing w:line="311" w:lineRule="exact"/>
              <w:ind w:left="50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a)</w:t>
            </w:r>
          </w:p>
        </w:tc>
        <w:tc>
          <w:tcPr>
            <w:tcW w:w="914" w:type="dxa"/>
            <w:hideMark/>
          </w:tcPr>
          <w:p w14:paraId="56BB63E2" w14:textId="77777777" w:rsidR="00FF6E2E" w:rsidRDefault="00FF6E2E">
            <w:pPr>
              <w:pStyle w:val="TableParagraph"/>
              <w:spacing w:before="17" w:line="276" w:lineRule="auto"/>
              <w:ind w:right="100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SHL</w:t>
            </w:r>
          </w:p>
        </w:tc>
        <w:tc>
          <w:tcPr>
            <w:tcW w:w="1148" w:type="dxa"/>
            <w:hideMark/>
          </w:tcPr>
          <w:p w14:paraId="6DF3C21F" w14:textId="77777777" w:rsidR="00FF6E2E" w:rsidRDefault="00FF6E2E">
            <w:pPr>
              <w:pStyle w:val="TableParagraph"/>
              <w:spacing w:before="17" w:line="276" w:lineRule="auto"/>
              <w:ind w:left="101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L,1</w:t>
            </w:r>
          </w:p>
        </w:tc>
        <w:tc>
          <w:tcPr>
            <w:tcW w:w="846" w:type="dxa"/>
            <w:hideMark/>
          </w:tcPr>
          <w:p w14:paraId="3B6B041E" w14:textId="77777777" w:rsidR="00FF6E2E" w:rsidRDefault="00FF6E2E">
            <w:pPr>
              <w:pStyle w:val="TableParagraph"/>
              <w:spacing w:line="311" w:lineRule="exact"/>
              <w:ind w:right="234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b)</w:t>
            </w:r>
          </w:p>
        </w:tc>
        <w:tc>
          <w:tcPr>
            <w:tcW w:w="844" w:type="dxa"/>
            <w:hideMark/>
          </w:tcPr>
          <w:p w14:paraId="1389B942" w14:textId="77777777" w:rsidR="00FF6E2E" w:rsidRDefault="00FF6E2E">
            <w:pPr>
              <w:pStyle w:val="TableParagraph"/>
              <w:spacing w:before="17" w:line="276" w:lineRule="auto"/>
              <w:ind w:right="103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SHL</w:t>
            </w:r>
          </w:p>
        </w:tc>
        <w:tc>
          <w:tcPr>
            <w:tcW w:w="1233" w:type="dxa"/>
            <w:hideMark/>
          </w:tcPr>
          <w:p w14:paraId="2594E1F5" w14:textId="77777777" w:rsidR="00FF6E2E" w:rsidRDefault="00FF6E2E">
            <w:pPr>
              <w:pStyle w:val="TableParagraph"/>
              <w:spacing w:before="17" w:line="276" w:lineRule="auto"/>
              <w:ind w:left="101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X,2</w:t>
            </w:r>
          </w:p>
        </w:tc>
        <w:tc>
          <w:tcPr>
            <w:tcW w:w="753" w:type="dxa"/>
            <w:hideMark/>
          </w:tcPr>
          <w:p w14:paraId="5BAD4AB2" w14:textId="77777777" w:rsidR="00FF6E2E" w:rsidRDefault="00FF6E2E">
            <w:pPr>
              <w:pStyle w:val="TableParagraph"/>
              <w:spacing w:line="311" w:lineRule="exact"/>
              <w:ind w:left="267" w:right="228"/>
              <w:jc w:val="center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c)</w:t>
            </w:r>
          </w:p>
        </w:tc>
        <w:tc>
          <w:tcPr>
            <w:tcW w:w="1678" w:type="dxa"/>
            <w:hideMark/>
          </w:tcPr>
          <w:p w14:paraId="22176E93" w14:textId="77777777" w:rsidR="00FF6E2E" w:rsidRDefault="00FF6E2E">
            <w:pPr>
              <w:pStyle w:val="TableParagraph"/>
              <w:spacing w:before="17" w:line="276" w:lineRule="auto"/>
              <w:ind w:right="50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SHR DX,1</w:t>
            </w:r>
          </w:p>
        </w:tc>
      </w:tr>
      <w:tr w:rsidR="00FF6E2E" w14:paraId="51661E17" w14:textId="77777777" w:rsidTr="00FF6E2E">
        <w:trPr>
          <w:trHeight w:val="465"/>
        </w:trPr>
        <w:tc>
          <w:tcPr>
            <w:tcW w:w="594" w:type="dxa"/>
            <w:hideMark/>
          </w:tcPr>
          <w:p w14:paraId="43E3584E" w14:textId="77777777" w:rsidR="00FF6E2E" w:rsidRDefault="00FF6E2E">
            <w:pPr>
              <w:pStyle w:val="TableParagraph"/>
              <w:spacing w:before="54" w:line="276" w:lineRule="auto"/>
              <w:ind w:left="50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)</w:t>
            </w:r>
          </w:p>
        </w:tc>
        <w:tc>
          <w:tcPr>
            <w:tcW w:w="914" w:type="dxa"/>
            <w:hideMark/>
          </w:tcPr>
          <w:p w14:paraId="03BF6EB3" w14:textId="77777777" w:rsidR="00FF6E2E" w:rsidRDefault="00FF6E2E">
            <w:pPr>
              <w:pStyle w:val="TableParagraph"/>
              <w:spacing w:before="82" w:line="276" w:lineRule="auto"/>
              <w:ind w:right="100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SAR</w:t>
            </w:r>
          </w:p>
        </w:tc>
        <w:tc>
          <w:tcPr>
            <w:tcW w:w="1148" w:type="dxa"/>
            <w:hideMark/>
          </w:tcPr>
          <w:p w14:paraId="62066BA4" w14:textId="77777777" w:rsidR="00FF6E2E" w:rsidRDefault="00FF6E2E">
            <w:pPr>
              <w:pStyle w:val="TableParagraph"/>
              <w:spacing w:before="82" w:line="276" w:lineRule="auto"/>
              <w:ind w:left="101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X,2</w:t>
            </w:r>
          </w:p>
        </w:tc>
        <w:tc>
          <w:tcPr>
            <w:tcW w:w="846" w:type="dxa"/>
            <w:hideMark/>
          </w:tcPr>
          <w:p w14:paraId="2B5C6FA3" w14:textId="77777777" w:rsidR="00FF6E2E" w:rsidRDefault="00FF6E2E">
            <w:pPr>
              <w:pStyle w:val="TableParagraph"/>
              <w:spacing w:before="54" w:line="276" w:lineRule="auto"/>
              <w:ind w:right="252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e)</w:t>
            </w:r>
          </w:p>
        </w:tc>
        <w:tc>
          <w:tcPr>
            <w:tcW w:w="844" w:type="dxa"/>
            <w:hideMark/>
          </w:tcPr>
          <w:p w14:paraId="143379C3" w14:textId="77777777" w:rsidR="00FF6E2E" w:rsidRDefault="00FF6E2E">
            <w:pPr>
              <w:pStyle w:val="TableParagraph"/>
              <w:spacing w:before="82" w:line="276" w:lineRule="auto"/>
              <w:ind w:right="103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SAL</w:t>
            </w:r>
          </w:p>
        </w:tc>
        <w:tc>
          <w:tcPr>
            <w:tcW w:w="1233" w:type="dxa"/>
            <w:hideMark/>
          </w:tcPr>
          <w:p w14:paraId="15D2F480" w14:textId="77777777" w:rsidR="00FF6E2E" w:rsidRDefault="00FF6E2E">
            <w:pPr>
              <w:pStyle w:val="TableParagraph"/>
              <w:spacing w:before="82" w:line="276" w:lineRule="auto"/>
              <w:ind w:left="101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H,3</w:t>
            </w:r>
          </w:p>
        </w:tc>
        <w:tc>
          <w:tcPr>
            <w:tcW w:w="753" w:type="dxa"/>
            <w:hideMark/>
          </w:tcPr>
          <w:p w14:paraId="58FA90FD" w14:textId="77777777" w:rsidR="00FF6E2E" w:rsidRDefault="00FF6E2E">
            <w:pPr>
              <w:pStyle w:val="TableParagraph"/>
              <w:spacing w:before="54" w:line="276" w:lineRule="auto"/>
              <w:ind w:left="236" w:right="228"/>
              <w:jc w:val="center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f)</w:t>
            </w:r>
          </w:p>
        </w:tc>
        <w:tc>
          <w:tcPr>
            <w:tcW w:w="1678" w:type="dxa"/>
            <w:hideMark/>
          </w:tcPr>
          <w:p w14:paraId="1F99267C" w14:textId="77777777" w:rsidR="00FF6E2E" w:rsidRDefault="00FF6E2E">
            <w:pPr>
              <w:pStyle w:val="TableParagraph"/>
              <w:spacing w:before="82" w:line="276" w:lineRule="auto"/>
              <w:ind w:right="50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ROR DX,3</w:t>
            </w:r>
          </w:p>
        </w:tc>
      </w:tr>
      <w:tr w:rsidR="00FF6E2E" w14:paraId="6250901F" w14:textId="77777777" w:rsidTr="00FF6E2E">
        <w:trPr>
          <w:trHeight w:val="400"/>
        </w:trPr>
        <w:tc>
          <w:tcPr>
            <w:tcW w:w="594" w:type="dxa"/>
            <w:hideMark/>
          </w:tcPr>
          <w:p w14:paraId="559D374A" w14:textId="77777777" w:rsidR="00FF6E2E" w:rsidRDefault="00FF6E2E">
            <w:pPr>
              <w:pStyle w:val="TableParagraph"/>
              <w:spacing w:before="54" w:line="276" w:lineRule="auto"/>
              <w:ind w:left="50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lastRenderedPageBreak/>
              <w:t>g)</w:t>
            </w:r>
          </w:p>
        </w:tc>
        <w:tc>
          <w:tcPr>
            <w:tcW w:w="914" w:type="dxa"/>
            <w:hideMark/>
          </w:tcPr>
          <w:p w14:paraId="0B5EF10C" w14:textId="77777777" w:rsidR="00FF6E2E" w:rsidRDefault="00FF6E2E">
            <w:pPr>
              <w:pStyle w:val="TableParagraph"/>
              <w:spacing w:before="82" w:line="297" w:lineRule="exact"/>
              <w:ind w:right="100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ROR</w:t>
            </w:r>
          </w:p>
        </w:tc>
        <w:tc>
          <w:tcPr>
            <w:tcW w:w="1148" w:type="dxa"/>
            <w:hideMark/>
          </w:tcPr>
          <w:p w14:paraId="545200B2" w14:textId="77777777" w:rsidR="00FF6E2E" w:rsidRDefault="00FF6E2E">
            <w:pPr>
              <w:pStyle w:val="TableParagraph"/>
              <w:spacing w:before="82" w:line="297" w:lineRule="exact"/>
              <w:ind w:left="101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L,3</w:t>
            </w:r>
          </w:p>
        </w:tc>
        <w:tc>
          <w:tcPr>
            <w:tcW w:w="846" w:type="dxa"/>
            <w:hideMark/>
          </w:tcPr>
          <w:p w14:paraId="68F1945D" w14:textId="77777777" w:rsidR="00FF6E2E" w:rsidRDefault="00FF6E2E">
            <w:pPr>
              <w:pStyle w:val="TableParagraph"/>
              <w:spacing w:before="54" w:line="276" w:lineRule="auto"/>
              <w:ind w:right="234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h)</w:t>
            </w:r>
          </w:p>
        </w:tc>
        <w:tc>
          <w:tcPr>
            <w:tcW w:w="844" w:type="dxa"/>
            <w:hideMark/>
          </w:tcPr>
          <w:p w14:paraId="16D59C9D" w14:textId="77777777" w:rsidR="00FF6E2E" w:rsidRDefault="00FF6E2E">
            <w:pPr>
              <w:pStyle w:val="TableParagraph"/>
              <w:spacing w:before="82" w:line="297" w:lineRule="exact"/>
              <w:ind w:right="103"/>
              <w:jc w:val="right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RCL</w:t>
            </w:r>
          </w:p>
        </w:tc>
        <w:tc>
          <w:tcPr>
            <w:tcW w:w="1233" w:type="dxa"/>
            <w:hideMark/>
          </w:tcPr>
          <w:p w14:paraId="1BE5EAEF" w14:textId="77777777" w:rsidR="00FF6E2E" w:rsidRDefault="00FF6E2E">
            <w:pPr>
              <w:pStyle w:val="TableParagraph"/>
              <w:spacing w:before="82" w:line="297" w:lineRule="exact"/>
              <w:ind w:left="101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DX,17</w:t>
            </w:r>
          </w:p>
        </w:tc>
        <w:tc>
          <w:tcPr>
            <w:tcW w:w="753" w:type="dxa"/>
          </w:tcPr>
          <w:p w14:paraId="5E7299A1" w14:textId="77777777" w:rsidR="00FF6E2E" w:rsidRDefault="00FF6E2E">
            <w:pPr>
              <w:pStyle w:val="TableParagraph"/>
              <w:spacing w:line="276" w:lineRule="auto"/>
              <w:rPr>
                <w:sz w:val="28"/>
                <w:lang w:val="en-US" w:eastAsia="en-US"/>
              </w:rPr>
            </w:pPr>
          </w:p>
        </w:tc>
        <w:tc>
          <w:tcPr>
            <w:tcW w:w="1678" w:type="dxa"/>
          </w:tcPr>
          <w:p w14:paraId="6D7CA847" w14:textId="77777777" w:rsidR="00FF6E2E" w:rsidRDefault="00FF6E2E">
            <w:pPr>
              <w:pStyle w:val="TableParagraph"/>
              <w:spacing w:line="276" w:lineRule="auto"/>
              <w:rPr>
                <w:sz w:val="28"/>
                <w:lang w:val="en-US" w:eastAsia="en-US"/>
              </w:rPr>
            </w:pPr>
          </w:p>
        </w:tc>
      </w:tr>
    </w:tbl>
    <w:p w14:paraId="47B5D77E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20" w:after="0" w:line="240" w:lineRule="auto"/>
        <w:ind w:left="422" w:right="394"/>
        <w:rPr>
          <w:rFonts w:ascii="Times New Roman" w:hAnsi="Times New Roman"/>
          <w:sz w:val="28"/>
        </w:rPr>
      </w:pPr>
    </w:p>
    <w:p w14:paraId="2618DBA2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20" w:after="0" w:line="240" w:lineRule="auto"/>
        <w:ind w:left="422" w:right="394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t>Ответ</w:t>
      </w:r>
      <w:r>
        <w:rPr>
          <w:rFonts w:ascii="Times New Roman" w:hAnsi="Times New Roman"/>
          <w:sz w:val="28"/>
          <w:lang w:val="en-US"/>
        </w:rPr>
        <w:t>:</w:t>
      </w:r>
    </w:p>
    <w:p w14:paraId="22AEAE0B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20" w:after="0" w:line="240" w:lineRule="auto"/>
        <w:ind w:left="422" w:right="394"/>
        <w:rPr>
          <w:rFonts w:ascii="Times New Roman" w:hAnsi="Times New Roman"/>
          <w:sz w:val="36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a) 10111001 01110010, b) 11100110 11100100, c) 01011100 11011100, d) 11101110 01101110, e) 11001011 10010000, f) 00110111 00110111, g) 10111001 00110111, h) 10111001 10111001</w:t>
      </w:r>
    </w:p>
    <w:p w14:paraId="2257ADD2" w14:textId="77777777" w:rsidR="00FF6E2E" w:rsidRDefault="00FF6E2E" w:rsidP="00FF6E2E">
      <w:pPr>
        <w:pStyle w:val="a5"/>
        <w:widowControl w:val="0"/>
        <w:numPr>
          <w:ilvl w:val="0"/>
          <w:numId w:val="3"/>
        </w:numPr>
        <w:tabs>
          <w:tab w:val="left" w:pos="757"/>
        </w:tabs>
        <w:autoSpaceDE w:val="0"/>
        <w:autoSpaceDN w:val="0"/>
        <w:spacing w:before="108" w:after="0" w:line="240" w:lineRule="auto"/>
        <w:ind w:right="1339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Чему будет равен регистр АX в результате следующего фрагмента программы:</w:t>
      </w:r>
    </w:p>
    <w:p w14:paraId="18B41241" w14:textId="77777777" w:rsidR="00FF6E2E" w:rsidRDefault="00FF6E2E" w:rsidP="00FF6E2E">
      <w:pPr>
        <w:pStyle w:val="a5"/>
        <w:widowControl w:val="0"/>
        <w:tabs>
          <w:tab w:val="left" w:pos="760"/>
        </w:tabs>
        <w:autoSpaceDE w:val="0"/>
        <w:autoSpaceDN w:val="0"/>
        <w:spacing w:after="0" w:line="240" w:lineRule="auto"/>
        <w:ind w:left="422" w:right="1348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>mov cx, $0c</w:t>
      </w:r>
    </w:p>
    <w:p w14:paraId="4F2D0D99" w14:textId="77777777" w:rsidR="00FF6E2E" w:rsidRDefault="00FF6E2E" w:rsidP="00FF6E2E">
      <w:pPr>
        <w:pStyle w:val="a5"/>
        <w:widowControl w:val="0"/>
        <w:tabs>
          <w:tab w:val="left" w:pos="757"/>
        </w:tabs>
        <w:autoSpaceDE w:val="0"/>
        <w:autoSpaceDN w:val="0"/>
        <w:spacing w:before="108" w:after="0" w:line="240" w:lineRule="auto"/>
        <w:ind w:left="422" w:right="1339"/>
        <w:rPr>
          <w:rFonts w:ascii="Times New Roman" w:hAnsi="Times New Roman"/>
          <w:sz w:val="28"/>
          <w:lang w:val="en-US"/>
        </w:rPr>
      </w:pPr>
      <w:proofErr w:type="spellStart"/>
      <w:r>
        <w:rPr>
          <w:rFonts w:ascii="Times New Roman" w:hAnsi="Times New Roman"/>
          <w:sz w:val="28"/>
          <w:lang w:val="en-US"/>
        </w:rPr>
        <w:t>bsf</w:t>
      </w:r>
      <w:proofErr w:type="spellEnd"/>
      <w:r>
        <w:rPr>
          <w:rFonts w:ascii="Times New Roman" w:hAnsi="Times New Roman"/>
          <w:sz w:val="28"/>
          <w:lang w:val="en-US"/>
        </w:rPr>
        <w:t xml:space="preserve"> ax, cx</w:t>
      </w:r>
    </w:p>
    <w:p w14:paraId="0E6F7316" w14:textId="77777777" w:rsidR="00FF6E2E" w:rsidRDefault="00FF6E2E" w:rsidP="00FF6E2E">
      <w:pPr>
        <w:pStyle w:val="a7"/>
        <w:spacing w:before="13"/>
        <w:ind w:left="476" w:right="7188"/>
        <w:rPr>
          <w:lang w:val="en-US"/>
        </w:rPr>
      </w:pPr>
    </w:p>
    <w:p w14:paraId="649ED7ED" w14:textId="77777777" w:rsidR="00FF6E2E" w:rsidRDefault="00FF6E2E" w:rsidP="00FF6E2E">
      <w:pPr>
        <w:pStyle w:val="a7"/>
        <w:spacing w:before="13"/>
        <w:ind w:left="476" w:right="7188"/>
        <w:rPr>
          <w:lang w:val="en-US"/>
        </w:rPr>
      </w:pPr>
      <w:r>
        <w:t>Ответ</w:t>
      </w:r>
      <w:r>
        <w:rPr>
          <w:lang w:val="en-US"/>
        </w:rPr>
        <w:t>: 0002</w:t>
      </w:r>
    </w:p>
    <w:p w14:paraId="3CCE7D22" w14:textId="77777777" w:rsidR="00FF6E2E" w:rsidRDefault="00FF6E2E" w:rsidP="00FF6E2E">
      <w:pPr>
        <w:pStyle w:val="a7"/>
        <w:spacing w:before="13"/>
        <w:ind w:left="476" w:right="7188"/>
        <w:rPr>
          <w:lang w:val="en-US"/>
        </w:rPr>
      </w:pPr>
    </w:p>
    <w:p w14:paraId="58A3599E" w14:textId="77777777" w:rsidR="00FF6E2E" w:rsidRDefault="00FF6E2E" w:rsidP="00FF6E2E">
      <w:pPr>
        <w:pStyle w:val="a5"/>
        <w:widowControl w:val="0"/>
        <w:numPr>
          <w:ilvl w:val="0"/>
          <w:numId w:val="3"/>
        </w:numPr>
        <w:tabs>
          <w:tab w:val="left" w:pos="760"/>
        </w:tabs>
        <w:autoSpaceDE w:val="0"/>
        <w:autoSpaceDN w:val="0"/>
        <w:spacing w:after="0" w:line="240" w:lineRule="auto"/>
        <w:ind w:right="1348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Чему будет равен регистр СX в результате следующего фрагмента программы (М – переменная типа</w:t>
      </w:r>
      <w:r>
        <w:rPr>
          <w:rFonts w:ascii="Times New Roman" w:hAnsi="Times New Roman"/>
          <w:spacing w:val="-2"/>
          <w:sz w:val="28"/>
        </w:rPr>
        <w:t xml:space="preserve"> </w:t>
      </w:r>
      <w:r>
        <w:rPr>
          <w:rFonts w:ascii="Times New Roman" w:hAnsi="Times New Roman"/>
          <w:sz w:val="28"/>
        </w:rPr>
        <w:t>Word):</w:t>
      </w:r>
    </w:p>
    <w:p w14:paraId="0DB1DB31" w14:textId="77777777" w:rsidR="00FF6E2E" w:rsidRDefault="00FF6E2E" w:rsidP="00FF6E2E">
      <w:pPr>
        <w:pStyle w:val="a5"/>
        <w:widowControl w:val="0"/>
        <w:tabs>
          <w:tab w:val="left" w:pos="760"/>
        </w:tabs>
        <w:autoSpaceDE w:val="0"/>
        <w:autoSpaceDN w:val="0"/>
        <w:spacing w:after="0" w:line="240" w:lineRule="auto"/>
        <w:ind w:left="422" w:right="1348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>mov cx, $2c</w:t>
      </w:r>
    </w:p>
    <w:p w14:paraId="7B32A3A4" w14:textId="77777777" w:rsidR="00FF6E2E" w:rsidRDefault="00FF6E2E" w:rsidP="00FF6E2E">
      <w:pPr>
        <w:pStyle w:val="a5"/>
        <w:widowControl w:val="0"/>
        <w:tabs>
          <w:tab w:val="left" w:pos="760"/>
        </w:tabs>
        <w:autoSpaceDE w:val="0"/>
        <w:autoSpaceDN w:val="0"/>
        <w:spacing w:after="0" w:line="240" w:lineRule="auto"/>
        <w:ind w:left="422" w:right="1348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>mov m, cx</w:t>
      </w:r>
    </w:p>
    <w:p w14:paraId="60BCB74C" w14:textId="77777777" w:rsidR="00FF6E2E" w:rsidRDefault="00FF6E2E" w:rsidP="00FF6E2E">
      <w:pPr>
        <w:pStyle w:val="a5"/>
        <w:widowControl w:val="0"/>
        <w:tabs>
          <w:tab w:val="left" w:pos="760"/>
        </w:tabs>
        <w:autoSpaceDE w:val="0"/>
        <w:autoSpaceDN w:val="0"/>
        <w:spacing w:after="0" w:line="240" w:lineRule="auto"/>
        <w:ind w:left="422" w:right="1348"/>
        <w:rPr>
          <w:rFonts w:ascii="Times New Roman" w:hAnsi="Times New Roman"/>
          <w:sz w:val="28"/>
          <w:lang w:val="en-US"/>
        </w:rPr>
      </w:pPr>
      <w:proofErr w:type="spellStart"/>
      <w:r>
        <w:rPr>
          <w:rFonts w:ascii="Times New Roman" w:hAnsi="Times New Roman"/>
          <w:sz w:val="28"/>
          <w:lang w:val="en-US"/>
        </w:rPr>
        <w:t>bsf</w:t>
      </w:r>
      <w:proofErr w:type="spellEnd"/>
      <w:r>
        <w:rPr>
          <w:rFonts w:ascii="Times New Roman" w:hAnsi="Times New Roman"/>
          <w:sz w:val="28"/>
          <w:lang w:val="en-US"/>
        </w:rPr>
        <w:t xml:space="preserve"> cx, m</w:t>
      </w:r>
    </w:p>
    <w:p w14:paraId="42D0CE07" w14:textId="77777777" w:rsidR="00FF6E2E" w:rsidRDefault="00FF6E2E" w:rsidP="00FF6E2E">
      <w:pPr>
        <w:pStyle w:val="a7"/>
        <w:spacing w:before="13"/>
        <w:ind w:left="476" w:right="7448"/>
        <w:rPr>
          <w:lang w:val="en-US"/>
        </w:rPr>
      </w:pPr>
      <w:r>
        <w:rPr>
          <w:lang w:val="en-US"/>
        </w:rPr>
        <w:t xml:space="preserve">            </w:t>
      </w:r>
      <w:r>
        <w:t>Ответ</w:t>
      </w:r>
      <w:r>
        <w:rPr>
          <w:lang w:val="en-US"/>
        </w:rPr>
        <w:t>:0002</w:t>
      </w:r>
    </w:p>
    <w:p w14:paraId="5F7CC034" w14:textId="77777777" w:rsidR="00FF6E2E" w:rsidRDefault="00FF6E2E" w:rsidP="00FF6E2E">
      <w:pPr>
        <w:pStyle w:val="a7"/>
        <w:spacing w:before="13"/>
        <w:ind w:left="476" w:right="7448"/>
        <w:rPr>
          <w:lang w:val="en-US"/>
        </w:rPr>
      </w:pPr>
    </w:p>
    <w:p w14:paraId="4FE666AD" w14:textId="77777777" w:rsidR="00FF6E2E" w:rsidRDefault="00FF6E2E" w:rsidP="00FF6E2E">
      <w:pPr>
        <w:pStyle w:val="a5"/>
        <w:widowControl w:val="0"/>
        <w:numPr>
          <w:ilvl w:val="0"/>
          <w:numId w:val="3"/>
        </w:numPr>
        <w:tabs>
          <w:tab w:val="left" w:pos="914"/>
        </w:tabs>
        <w:autoSpaceDE w:val="0"/>
        <w:autoSpaceDN w:val="0"/>
        <w:spacing w:after="0" w:line="240" w:lineRule="auto"/>
        <w:ind w:right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ак приравнять одной командой регистр ECX к нулю десятью разными способами (можно использовать команды из всех лабораторных работ)? Начальное значение регистра ECX и флагов</w:t>
      </w:r>
      <w:r>
        <w:rPr>
          <w:rFonts w:ascii="Times New Roman" w:hAnsi="Times New Roman"/>
          <w:spacing w:val="-4"/>
          <w:sz w:val="28"/>
        </w:rPr>
        <w:t xml:space="preserve"> </w:t>
      </w:r>
      <w:r>
        <w:rPr>
          <w:rFonts w:ascii="Times New Roman" w:hAnsi="Times New Roman"/>
          <w:sz w:val="28"/>
        </w:rPr>
        <w:t>случайное.</w:t>
      </w:r>
    </w:p>
    <w:p w14:paraId="54FDE83E" w14:textId="77777777" w:rsidR="00FF6E2E" w:rsidRDefault="00FF6E2E" w:rsidP="00FF6E2E">
      <w:pPr>
        <w:pStyle w:val="a5"/>
        <w:widowControl w:val="0"/>
        <w:tabs>
          <w:tab w:val="left" w:pos="757"/>
        </w:tabs>
        <w:autoSpaceDE w:val="0"/>
        <w:autoSpaceDN w:val="0"/>
        <w:spacing w:before="108" w:after="0" w:line="240" w:lineRule="auto"/>
        <w:ind w:left="476" w:right="1339"/>
      </w:pPr>
    </w:p>
    <w:p w14:paraId="2BC373DB" w14:textId="77777777" w:rsidR="00FF6E2E" w:rsidRDefault="00FF6E2E" w:rsidP="00FF6E2E">
      <w:pPr>
        <w:pStyle w:val="a5"/>
        <w:widowControl w:val="0"/>
        <w:tabs>
          <w:tab w:val="left" w:pos="757"/>
        </w:tabs>
        <w:autoSpaceDE w:val="0"/>
        <w:autoSpaceDN w:val="0"/>
        <w:spacing w:before="108" w:after="0" w:line="240" w:lineRule="auto"/>
        <w:ind w:left="476" w:right="1339"/>
        <w:rPr>
          <w:rFonts w:ascii="Times New Roman" w:hAnsi="Times New Roman"/>
          <w:sz w:val="28"/>
          <w:szCs w:val="28"/>
          <w:lang w:val="en-US"/>
        </w:rPr>
      </w:pPr>
    </w:p>
    <w:p w14:paraId="04407087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t>Ответ</w:t>
      </w:r>
      <w:r>
        <w:rPr>
          <w:rFonts w:ascii="Times New Roman" w:hAnsi="Times New Roman"/>
          <w:sz w:val="28"/>
          <w:lang w:val="en-US"/>
        </w:rPr>
        <w:t>:</w:t>
      </w:r>
    </w:p>
    <w:p w14:paraId="3729A7F6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proofErr w:type="spellStart"/>
      <w:r>
        <w:rPr>
          <w:rFonts w:ascii="Times New Roman" w:hAnsi="Times New Roman"/>
          <w:sz w:val="28"/>
          <w:lang w:val="en-US"/>
        </w:rPr>
        <w:t>xor</w:t>
      </w:r>
      <w:proofErr w:type="spellEnd"/>
      <w:r>
        <w:rPr>
          <w:rFonts w:ascii="Times New Roman" w:hAnsi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ecx</w:t>
      </w:r>
      <w:proofErr w:type="spellEnd"/>
      <w:r>
        <w:rPr>
          <w:rFonts w:ascii="Times New Roman" w:hAnsi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/>
          <w:sz w:val="28"/>
          <w:lang w:val="en-US"/>
        </w:rPr>
        <w:t>ecx</w:t>
      </w:r>
      <w:proofErr w:type="spellEnd"/>
      <w:r>
        <w:rPr>
          <w:rFonts w:ascii="Times New Roman" w:hAnsi="Times New Roman"/>
          <w:sz w:val="28"/>
          <w:lang w:val="en-US"/>
        </w:rPr>
        <w:t xml:space="preserve"> // 1</w:t>
      </w:r>
    </w:p>
    <w:p w14:paraId="541D55B1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en-US"/>
        </w:rPr>
        <w:t xml:space="preserve">mov </w:t>
      </w:r>
      <w:proofErr w:type="spellStart"/>
      <w:r>
        <w:rPr>
          <w:rFonts w:ascii="Times New Roman" w:hAnsi="Times New Roman"/>
          <w:sz w:val="28"/>
          <w:lang w:val="en-US"/>
        </w:rPr>
        <w:t>ecx</w:t>
      </w:r>
      <w:proofErr w:type="spellEnd"/>
      <w:r>
        <w:rPr>
          <w:rFonts w:ascii="Times New Roman" w:hAnsi="Times New Roman"/>
          <w:sz w:val="28"/>
          <w:lang w:val="en-US"/>
        </w:rPr>
        <w:t>, 0 // 2</w:t>
      </w:r>
    </w:p>
    <w:p w14:paraId="046D5287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proofErr w:type="spellStart"/>
      <w:r>
        <w:rPr>
          <w:rFonts w:ascii="Times New Roman" w:hAnsi="Times New Roman"/>
          <w:sz w:val="28"/>
          <w:lang w:val="en-US"/>
        </w:rPr>
        <w:t>shr</w:t>
      </w:r>
      <w:proofErr w:type="spellEnd"/>
      <w:r>
        <w:rPr>
          <w:rFonts w:ascii="Times New Roman" w:hAnsi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ecx</w:t>
      </w:r>
      <w:proofErr w:type="spellEnd"/>
      <w:r>
        <w:rPr>
          <w:rFonts w:ascii="Times New Roman" w:hAnsi="Times New Roman"/>
          <w:sz w:val="28"/>
          <w:lang w:val="en-US"/>
        </w:rPr>
        <w:t>, 16 // 3</w:t>
      </w:r>
    </w:p>
    <w:p w14:paraId="7103B5BE" w14:textId="77777777" w:rsid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  <w:lang w:val="en-US"/>
        </w:rPr>
      </w:pPr>
      <w:proofErr w:type="spellStart"/>
      <w:r>
        <w:rPr>
          <w:rFonts w:ascii="Times New Roman" w:hAnsi="Times New Roman"/>
          <w:sz w:val="28"/>
          <w:lang w:val="en-US"/>
        </w:rPr>
        <w:t>shr</w:t>
      </w:r>
      <w:proofErr w:type="spellEnd"/>
      <w:r>
        <w:rPr>
          <w:rFonts w:ascii="Times New Roman" w:hAnsi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ecx</w:t>
      </w:r>
      <w:proofErr w:type="spellEnd"/>
      <w:r>
        <w:rPr>
          <w:rFonts w:ascii="Times New Roman" w:hAnsi="Times New Roman"/>
          <w:sz w:val="28"/>
          <w:lang w:val="en-US"/>
        </w:rPr>
        <w:t>, 16</w:t>
      </w:r>
    </w:p>
    <w:p w14:paraId="36603CC6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sal</w:t>
      </w:r>
      <w:proofErr w:type="spell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>, 16 // 4</w:t>
      </w:r>
    </w:p>
    <w:p w14:paraId="2508506C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sal</w:t>
      </w:r>
      <w:proofErr w:type="spell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>, 16</w:t>
      </w:r>
    </w:p>
    <w:p w14:paraId="4B020691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r>
        <w:rPr>
          <w:szCs w:val="28"/>
          <w:lang w:val="en-US"/>
        </w:rPr>
        <w:t xml:space="preserve">and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>, 0 // 5</w:t>
      </w:r>
    </w:p>
    <w:p w14:paraId="27C2BF85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r>
        <w:rPr>
          <w:szCs w:val="28"/>
          <w:lang w:val="en-US"/>
        </w:rPr>
        <w:t xml:space="preserve">sub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 xml:space="preserve">,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 xml:space="preserve"> // 6</w:t>
      </w:r>
    </w:p>
    <w:p w14:paraId="753A18CC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imul</w:t>
      </w:r>
      <w:proofErr w:type="spell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>, 0 // 7</w:t>
      </w:r>
    </w:p>
    <w:p w14:paraId="50D62EE3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loopM</w:t>
      </w:r>
      <w:proofErr w:type="spellEnd"/>
      <w:r>
        <w:rPr>
          <w:szCs w:val="28"/>
          <w:lang w:val="en-US"/>
        </w:rPr>
        <w:t>: // 8</w:t>
      </w:r>
    </w:p>
    <w:p w14:paraId="43D1A025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r>
        <w:rPr>
          <w:szCs w:val="28"/>
          <w:lang w:val="en-US"/>
        </w:rPr>
        <w:t xml:space="preserve">loop </w:t>
      </w:r>
      <w:proofErr w:type="spellStart"/>
      <w:r>
        <w:rPr>
          <w:szCs w:val="28"/>
          <w:lang w:val="en-US"/>
        </w:rPr>
        <w:t>loopM</w:t>
      </w:r>
      <w:proofErr w:type="spellEnd"/>
    </w:p>
    <w:p w14:paraId="5BF97193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r>
        <w:rPr>
          <w:szCs w:val="28"/>
          <w:lang w:val="en-US"/>
        </w:rPr>
        <w:t xml:space="preserve">or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>, 0xFFFFFFFF // 9</w:t>
      </w:r>
    </w:p>
    <w:p w14:paraId="0B86EED8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proofErr w:type="spellStart"/>
      <w:r>
        <w:rPr>
          <w:szCs w:val="28"/>
          <w:lang w:val="en-US"/>
        </w:rPr>
        <w:lastRenderedPageBreak/>
        <w:t>inc</w:t>
      </w:r>
      <w:proofErr w:type="spell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ecx</w:t>
      </w:r>
      <w:proofErr w:type="spellEnd"/>
    </w:p>
    <w:p w14:paraId="52859129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r>
        <w:rPr>
          <w:szCs w:val="28"/>
          <w:lang w:val="en-US"/>
        </w:rPr>
        <w:t>loopM2: // 10</w:t>
      </w:r>
    </w:p>
    <w:p w14:paraId="691EB0AD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r>
        <w:rPr>
          <w:szCs w:val="28"/>
          <w:lang w:val="en-US"/>
        </w:rPr>
        <w:t xml:space="preserve">dec </w:t>
      </w:r>
      <w:proofErr w:type="spellStart"/>
      <w:r>
        <w:rPr>
          <w:szCs w:val="28"/>
          <w:lang w:val="en-US"/>
        </w:rPr>
        <w:t>ecx</w:t>
      </w:r>
      <w:proofErr w:type="spellEnd"/>
    </w:p>
    <w:p w14:paraId="596CD46F" w14:textId="77777777" w:rsidR="00FF6E2E" w:rsidRDefault="00FF6E2E" w:rsidP="00FF6E2E">
      <w:pPr>
        <w:spacing w:after="0"/>
        <w:ind w:firstLine="476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cmp</w:t>
      </w:r>
      <w:proofErr w:type="spell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ecx</w:t>
      </w:r>
      <w:proofErr w:type="spellEnd"/>
      <w:r>
        <w:rPr>
          <w:szCs w:val="28"/>
          <w:lang w:val="en-US"/>
        </w:rPr>
        <w:t>, 0</w:t>
      </w:r>
    </w:p>
    <w:p w14:paraId="3F1E7C44" w14:textId="77777777" w:rsidR="00FF6E2E" w:rsidRPr="00FF6E2E" w:rsidRDefault="00FF6E2E" w:rsidP="00FF6E2E">
      <w:pPr>
        <w:spacing w:after="0"/>
        <w:ind w:firstLine="476"/>
        <w:rPr>
          <w:szCs w:val="28"/>
        </w:rPr>
      </w:pPr>
      <w:proofErr w:type="spellStart"/>
      <w:r>
        <w:rPr>
          <w:szCs w:val="28"/>
          <w:lang w:val="en-US"/>
        </w:rPr>
        <w:t>jne</w:t>
      </w:r>
      <w:proofErr w:type="spellEnd"/>
      <w:r w:rsidRPr="00FF6E2E">
        <w:rPr>
          <w:szCs w:val="28"/>
        </w:rPr>
        <w:t xml:space="preserve"> </w:t>
      </w:r>
      <w:proofErr w:type="spellStart"/>
      <w:r>
        <w:rPr>
          <w:szCs w:val="28"/>
          <w:lang w:val="en-US"/>
        </w:rPr>
        <w:t>loopM</w:t>
      </w:r>
      <w:proofErr w:type="spellEnd"/>
      <w:r w:rsidRPr="00FF6E2E">
        <w:rPr>
          <w:szCs w:val="28"/>
        </w:rPr>
        <w:t>2</w:t>
      </w:r>
    </w:p>
    <w:p w14:paraId="0F9223A8" w14:textId="77777777" w:rsidR="00FF6E2E" w:rsidRP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</w:rPr>
      </w:pPr>
    </w:p>
    <w:p w14:paraId="746EAD88" w14:textId="77777777" w:rsidR="00FF6E2E" w:rsidRPr="00FF6E2E" w:rsidRDefault="00FF6E2E" w:rsidP="00FF6E2E">
      <w:pPr>
        <w:pStyle w:val="a5"/>
        <w:widowControl w:val="0"/>
        <w:tabs>
          <w:tab w:val="left" w:pos="758"/>
        </w:tabs>
        <w:autoSpaceDE w:val="0"/>
        <w:autoSpaceDN w:val="0"/>
        <w:spacing w:before="1" w:after="0" w:line="240" w:lineRule="auto"/>
        <w:ind w:left="476" w:right="507"/>
        <w:rPr>
          <w:rFonts w:ascii="Times New Roman" w:hAnsi="Times New Roman"/>
          <w:sz w:val="28"/>
        </w:rPr>
      </w:pPr>
    </w:p>
    <w:p w14:paraId="550441E0" w14:textId="77777777" w:rsidR="00FF6E2E" w:rsidRPr="00FF6E2E" w:rsidRDefault="00FF6E2E" w:rsidP="00FF6E2E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Вывод</w:t>
      </w:r>
    </w:p>
    <w:p w14:paraId="1F6017CD" w14:textId="77777777" w:rsidR="00FF6E2E" w:rsidRPr="00FF6E2E" w:rsidRDefault="00FF6E2E" w:rsidP="00FF6E2E">
      <w:pPr>
        <w:shd w:val="clear" w:color="auto" w:fill="FFFFFF"/>
        <w:spacing w:after="0" w:line="240" w:lineRule="auto"/>
        <w:ind w:right="45"/>
        <w:jc w:val="center"/>
        <w:rPr>
          <w:rFonts w:eastAsia="Times New Roman"/>
          <w:b/>
          <w:szCs w:val="28"/>
        </w:rPr>
      </w:pPr>
    </w:p>
    <w:p w14:paraId="447DDCC1" w14:textId="77777777" w:rsidR="00FF6E2E" w:rsidRDefault="00FF6E2E" w:rsidP="00FF6E2E">
      <w:pPr>
        <w:shd w:val="clear" w:color="auto" w:fill="FFFFFF"/>
        <w:spacing w:after="0" w:line="240" w:lineRule="auto"/>
        <w:ind w:right="45"/>
        <w:rPr>
          <w:rFonts w:eastAsia="Calibri"/>
          <w:szCs w:val="28"/>
        </w:rPr>
      </w:pPr>
      <w:r>
        <w:rPr>
          <w:rFonts w:eastAsia="Times New Roman"/>
          <w:szCs w:val="28"/>
        </w:rPr>
        <w:t xml:space="preserve">В ходе выполнения лабораторной работы </w:t>
      </w:r>
      <w:r>
        <w:rPr>
          <w:szCs w:val="28"/>
        </w:rPr>
        <w:t>были получены знания по работе с логическими командами и командами манипулирования битами.</w:t>
      </w:r>
    </w:p>
    <w:p w14:paraId="2B8AA451" w14:textId="77777777" w:rsidR="00FF6E2E" w:rsidRDefault="00FF6E2E" w:rsidP="00FF6E2E">
      <w:pPr>
        <w:rPr>
          <w:szCs w:val="28"/>
        </w:rPr>
      </w:pPr>
      <w:r>
        <w:rPr>
          <w:rFonts w:eastAsia="Times New Roman"/>
          <w:szCs w:val="28"/>
        </w:rPr>
        <w:t xml:space="preserve"> </w:t>
      </w:r>
    </w:p>
    <w:p w14:paraId="25A2FD92" w14:textId="77777777" w:rsidR="000262C8" w:rsidRDefault="000262C8" w:rsidP="00FF6E2E">
      <w:pPr>
        <w:pStyle w:val="a5"/>
        <w:widowControl w:val="0"/>
        <w:numPr>
          <w:ilvl w:val="0"/>
          <w:numId w:val="2"/>
        </w:numPr>
        <w:tabs>
          <w:tab w:val="left" w:pos="973"/>
        </w:tabs>
        <w:autoSpaceDE w:val="0"/>
        <w:autoSpaceDN w:val="0"/>
        <w:spacing w:after="0" w:line="319" w:lineRule="exact"/>
      </w:pPr>
    </w:p>
    <w:sectPr w:rsidR="000262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D534BF"/>
    <w:multiLevelType w:val="hybridMultilevel"/>
    <w:tmpl w:val="3EDC09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B90C8D"/>
    <w:multiLevelType w:val="hybridMultilevel"/>
    <w:tmpl w:val="D6B455A8"/>
    <w:lvl w:ilvl="0" w:tplc="61C66BCE">
      <w:start w:val="1"/>
      <w:numFmt w:val="decimal"/>
      <w:lvlText w:val="%1."/>
      <w:lvlJc w:val="left"/>
      <w:pPr>
        <w:ind w:left="422" w:hanging="281"/>
      </w:pPr>
      <w:rPr>
        <w:rFonts w:ascii="Times New Roman" w:eastAsia="Calibri" w:hAnsi="Times New Roman" w:cs="Times New Roman" w:hint="default"/>
        <w:w w:val="100"/>
        <w:sz w:val="28"/>
        <w:szCs w:val="28"/>
        <w:lang w:val="ru-RU" w:eastAsia="ru-RU" w:bidi="ru-RU"/>
      </w:rPr>
    </w:lvl>
    <w:lvl w:ilvl="1" w:tplc="2694608E">
      <w:start w:val="1"/>
      <w:numFmt w:val="decimal"/>
      <w:lvlText w:val="%2."/>
      <w:lvlJc w:val="left"/>
      <w:pPr>
        <w:ind w:left="138" w:hanging="425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2" w:tplc="9A2E4C68">
      <w:numFmt w:val="bullet"/>
      <w:lvlText w:val="•"/>
      <w:lvlJc w:val="left"/>
      <w:pPr>
        <w:ind w:left="1493" w:hanging="425"/>
      </w:pPr>
      <w:rPr>
        <w:lang w:val="ru-RU" w:eastAsia="ru-RU" w:bidi="ru-RU"/>
      </w:rPr>
    </w:lvl>
    <w:lvl w:ilvl="3" w:tplc="B8785C04">
      <w:numFmt w:val="bullet"/>
      <w:lvlText w:val="•"/>
      <w:lvlJc w:val="left"/>
      <w:pPr>
        <w:ind w:left="2560" w:hanging="425"/>
      </w:pPr>
      <w:rPr>
        <w:lang w:val="ru-RU" w:eastAsia="ru-RU" w:bidi="ru-RU"/>
      </w:rPr>
    </w:lvl>
    <w:lvl w:ilvl="4" w:tplc="916A3832">
      <w:numFmt w:val="bullet"/>
      <w:lvlText w:val="•"/>
      <w:lvlJc w:val="left"/>
      <w:pPr>
        <w:ind w:left="3628" w:hanging="425"/>
      </w:pPr>
      <w:rPr>
        <w:lang w:val="ru-RU" w:eastAsia="ru-RU" w:bidi="ru-RU"/>
      </w:rPr>
    </w:lvl>
    <w:lvl w:ilvl="5" w:tplc="6064592A">
      <w:numFmt w:val="bullet"/>
      <w:lvlText w:val="•"/>
      <w:lvlJc w:val="left"/>
      <w:pPr>
        <w:ind w:left="4695" w:hanging="425"/>
      </w:pPr>
      <w:rPr>
        <w:lang w:val="ru-RU" w:eastAsia="ru-RU" w:bidi="ru-RU"/>
      </w:rPr>
    </w:lvl>
    <w:lvl w:ilvl="6" w:tplc="2362DD68">
      <w:numFmt w:val="bullet"/>
      <w:lvlText w:val="•"/>
      <w:lvlJc w:val="left"/>
      <w:pPr>
        <w:ind w:left="5762" w:hanging="425"/>
      </w:pPr>
      <w:rPr>
        <w:lang w:val="ru-RU" w:eastAsia="ru-RU" w:bidi="ru-RU"/>
      </w:rPr>
    </w:lvl>
    <w:lvl w:ilvl="7" w:tplc="A0763732">
      <w:numFmt w:val="bullet"/>
      <w:lvlText w:val="•"/>
      <w:lvlJc w:val="left"/>
      <w:pPr>
        <w:ind w:left="6830" w:hanging="425"/>
      </w:pPr>
      <w:rPr>
        <w:lang w:val="ru-RU" w:eastAsia="ru-RU" w:bidi="ru-RU"/>
      </w:rPr>
    </w:lvl>
    <w:lvl w:ilvl="8" w:tplc="F08A71DE">
      <w:numFmt w:val="bullet"/>
      <w:lvlText w:val="•"/>
      <w:lvlJc w:val="left"/>
      <w:pPr>
        <w:ind w:left="7897" w:hanging="425"/>
      </w:pPr>
      <w:rPr>
        <w:lang w:val="ru-RU" w:eastAsia="ru-RU" w:bidi="ru-RU"/>
      </w:rPr>
    </w:lvl>
  </w:abstractNum>
  <w:abstractNum w:abstractNumId="2" w15:restartNumberingAfterBreak="0">
    <w:nsid w:val="66866E8A"/>
    <w:multiLevelType w:val="hybridMultilevel"/>
    <w:tmpl w:val="B8BA3C50"/>
    <w:lvl w:ilvl="0" w:tplc="3432CF1A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39886467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08498573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324283009">
    <w:abstractNumId w:val="1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22CF"/>
    <w:rsid w:val="000262C8"/>
    <w:rsid w:val="001A5A55"/>
    <w:rsid w:val="00202E4E"/>
    <w:rsid w:val="002850F5"/>
    <w:rsid w:val="00364ABB"/>
    <w:rsid w:val="00670659"/>
    <w:rsid w:val="006B22CF"/>
    <w:rsid w:val="00702312"/>
    <w:rsid w:val="00BD7DCB"/>
    <w:rsid w:val="00C774AA"/>
    <w:rsid w:val="00CC33A3"/>
    <w:rsid w:val="00DA04E5"/>
    <w:rsid w:val="00F73B52"/>
    <w:rsid w:val="00FF6E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F88218"/>
  <w15:chartTrackingRefBased/>
  <w15:docId w15:val="{CA9A8219-E84E-4AB9-98DB-248144B5EE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62C8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paragraph" w:styleId="a5">
    <w:name w:val="List Paragraph"/>
    <w:basedOn w:val="a"/>
    <w:uiPriority w:val="1"/>
    <w:qFormat/>
    <w:rsid w:val="000262C8"/>
    <w:pPr>
      <w:spacing w:after="200" w:line="276" w:lineRule="auto"/>
      <w:ind w:left="720" w:firstLine="0"/>
      <w:contextualSpacing/>
      <w:jc w:val="left"/>
    </w:pPr>
    <w:rPr>
      <w:rFonts w:ascii="Calibri" w:eastAsia="Calibri" w:hAnsi="Calibri" w:cs="Times New Roman"/>
      <w:sz w:val="22"/>
      <w:lang w:eastAsia="ru-RU"/>
    </w:rPr>
  </w:style>
  <w:style w:type="paragraph" w:styleId="a6">
    <w:name w:val="caption"/>
    <w:basedOn w:val="a"/>
    <w:next w:val="a"/>
    <w:uiPriority w:val="35"/>
    <w:unhideWhenUsed/>
    <w:qFormat/>
    <w:rsid w:val="00C774A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7">
    <w:name w:val="Body Text"/>
    <w:basedOn w:val="a"/>
    <w:link w:val="a8"/>
    <w:uiPriority w:val="1"/>
    <w:semiHidden/>
    <w:unhideWhenUsed/>
    <w:qFormat/>
    <w:rsid w:val="00FF6E2E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Cs w:val="28"/>
      <w:lang w:eastAsia="ru-RU" w:bidi="ru-RU"/>
    </w:rPr>
  </w:style>
  <w:style w:type="character" w:customStyle="1" w:styleId="a8">
    <w:name w:val="Основной текст Знак"/>
    <w:basedOn w:val="a0"/>
    <w:link w:val="a7"/>
    <w:uiPriority w:val="1"/>
    <w:semiHidden/>
    <w:rsid w:val="00FF6E2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F6E2E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 w:val="22"/>
      <w:lang w:eastAsia="ru-RU" w:bidi="ru-RU"/>
    </w:rPr>
  </w:style>
  <w:style w:type="table" w:customStyle="1" w:styleId="TableNormal">
    <w:name w:val="Table Normal"/>
    <w:uiPriority w:val="2"/>
    <w:qFormat/>
    <w:rsid w:val="00FF6E2E"/>
    <w:pPr>
      <w:spacing w:after="200" w:line="276" w:lineRule="auto"/>
    </w:pPr>
    <w:rPr>
      <w:rFonts w:ascii="Calibri" w:eastAsia="Calibri" w:hAnsi="Calibri" w:cs="Calibri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9">
    <w:name w:val="Table Grid"/>
    <w:basedOn w:val="a1"/>
    <w:uiPriority w:val="39"/>
    <w:rsid w:val="00FF6E2E"/>
    <w:pPr>
      <w:spacing w:after="0" w:line="240" w:lineRule="auto"/>
    </w:pPr>
    <w:rPr>
      <w:rFonts w:ascii="Calibri" w:eastAsia="Calibri" w:hAnsi="Calibri" w:cs="Calibri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2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13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8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13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1</Pages>
  <Words>869</Words>
  <Characters>4954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9</cp:revision>
  <dcterms:created xsi:type="dcterms:W3CDTF">2022-11-20T15:05:00Z</dcterms:created>
  <dcterms:modified xsi:type="dcterms:W3CDTF">2022-12-05T06:07:00Z</dcterms:modified>
</cp:coreProperties>
</file>